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767" r:id="rId2"/>
    <p:sldId id="755" r:id="rId3"/>
    <p:sldId id="713" r:id="rId4"/>
    <p:sldId id="756" r:id="rId5"/>
    <p:sldId id="757" r:id="rId6"/>
    <p:sldId id="758" r:id="rId7"/>
    <p:sldId id="759" r:id="rId8"/>
    <p:sldId id="760" r:id="rId9"/>
    <p:sldId id="761" r:id="rId10"/>
    <p:sldId id="762" r:id="rId11"/>
    <p:sldId id="763" r:id="rId12"/>
    <p:sldId id="768" r:id="rId13"/>
    <p:sldId id="769" r:id="rId14"/>
    <p:sldId id="770" r:id="rId15"/>
    <p:sldId id="771" r:id="rId16"/>
    <p:sldId id="772" r:id="rId17"/>
    <p:sldId id="764" r:id="rId18"/>
    <p:sldId id="765" r:id="rId19"/>
    <p:sldId id="766" r:id="rId20"/>
    <p:sldId id="773" r:id="rId21"/>
  </p:sldIdLst>
  <p:sldSz cx="12192000" cy="6858000"/>
  <p:notesSz cx="6858000" cy="9144000"/>
  <p:defaultTextStyle>
    <a:defPPr>
      <a:defRPr lang="uk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1FECB4D8-DB02-4DC6-A0A2-4F2EBAE1DC90}" styleName="Средний стиль 1 — акцент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81" d="100"/>
          <a:sy n="81" d="100"/>
        </p:scale>
        <p:origin x="725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image" Target="../media/image3.emf"/><Relationship Id="rId4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4.emf"/><Relationship Id="rId1" Type="http://schemas.openxmlformats.org/officeDocument/2006/relationships/image" Target="../media/image13.emf"/><Relationship Id="rId4" Type="http://schemas.openxmlformats.org/officeDocument/2006/relationships/image" Target="../media/image16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18.emf"/><Relationship Id="rId1" Type="http://schemas.openxmlformats.org/officeDocument/2006/relationships/image" Target="../media/image17.emf"/><Relationship Id="rId4" Type="http://schemas.openxmlformats.org/officeDocument/2006/relationships/image" Target="../media/image20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image" Target="../media/image29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5A84C51-2EE5-418C-82F0-2E07BD11AA9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39CAEE41-6B6D-4161-8A8C-4F258E94FC7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676DF3CA-4FBB-4D16-B374-12A941EAEE6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2C6B32-2873-4D23-8A5E-3DD1409B5887}" type="datetimeFigureOut">
              <a:rPr lang="uk-UA" smtClean="0"/>
              <a:t>24.01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26EA2A29-5752-47E1-A3F8-07D3AF81AA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D07BF071-933D-40C4-A5B2-CB934608E0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85793D-F0B2-48F7-9E27-6E0E3D68DA2F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87515309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E41FAD4-1595-40D5-912D-636ED52EA7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71008676-5ABD-4357-B7B6-247ABD9C444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F1250451-BEF5-4328-AF45-73C47ECE74D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2C6B32-2873-4D23-8A5E-3DD1409B5887}" type="datetimeFigureOut">
              <a:rPr lang="uk-UA" smtClean="0"/>
              <a:t>24.01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729EE1FC-CE98-4EDB-90A7-CEAAFA3C155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94BF3DDC-9C4E-43B3-B4B8-A9E4680CD7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85793D-F0B2-48F7-9E27-6E0E3D68DA2F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99199245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94A0D68F-AA6B-4568-B27F-7167FA2718F9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A4A86691-B68C-463E-A880-B7A41154510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EA2317DD-13B7-481F-8132-CD197C1A838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2C6B32-2873-4D23-8A5E-3DD1409B5887}" type="datetimeFigureOut">
              <a:rPr lang="uk-UA" smtClean="0"/>
              <a:t>24.01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BE361AF9-A22A-4977-AB5E-AEBF0E033EA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9ADD5E18-9A7F-4AA7-AC0A-8A814C9B7E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85793D-F0B2-48F7-9E27-6E0E3D68DA2F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36497243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5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8" name="Объект 6"/>
          <p:cNvSpPr>
            <a:spLocks noGrp="1"/>
          </p:cNvSpPr>
          <p:nvPr>
            <p:ph sz="quarter" idx="11"/>
          </p:nvPr>
        </p:nvSpPr>
        <p:spPr>
          <a:xfrm>
            <a:off x="645584" y="1617663"/>
            <a:ext cx="5088000" cy="45000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</p:txBody>
      </p:sp>
      <p:sp>
        <p:nvSpPr>
          <p:cNvPr id="9" name="Объект 6"/>
          <p:cNvSpPr>
            <a:spLocks noGrp="1"/>
          </p:cNvSpPr>
          <p:nvPr>
            <p:ph sz="quarter" idx="12"/>
          </p:nvPr>
        </p:nvSpPr>
        <p:spPr>
          <a:xfrm>
            <a:off x="6530384" y="1617663"/>
            <a:ext cx="5088000" cy="45000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</p:txBody>
      </p:sp>
      <p:sp>
        <p:nvSpPr>
          <p:cNvPr id="5" name="Нижний колонтитул 3"/>
          <p:cNvSpPr>
            <a:spLocks noGrp="1"/>
          </p:cNvSpPr>
          <p:nvPr>
            <p:ph type="ftr" sz="quarter" idx="1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Нижний колонтитул</a:t>
            </a:r>
          </a:p>
        </p:txBody>
      </p:sp>
    </p:spTree>
    <p:extLst>
      <p:ext uri="{BB962C8B-B14F-4D97-AF65-F5344CB8AC3E}">
        <p14:creationId xmlns:p14="http://schemas.microsoft.com/office/powerpoint/2010/main" val="372995161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7" name="Объект 6"/>
          <p:cNvSpPr>
            <a:spLocks noGrp="1"/>
          </p:cNvSpPr>
          <p:nvPr>
            <p:ph sz="quarter" idx="11"/>
          </p:nvPr>
        </p:nvSpPr>
        <p:spPr>
          <a:xfrm>
            <a:off x="645584" y="1617663"/>
            <a:ext cx="10972800" cy="45000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Нижний колонтитул</a:t>
            </a:r>
          </a:p>
        </p:txBody>
      </p:sp>
    </p:spTree>
    <p:extLst>
      <p:ext uri="{BB962C8B-B14F-4D97-AF65-F5344CB8AC3E}">
        <p14:creationId xmlns:p14="http://schemas.microsoft.com/office/powerpoint/2010/main" val="61998816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5B103D1-6A2C-463A-897B-D9EB7C008D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FCC376C0-3C59-4B35-A6D7-3EF8D1B9612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2EB7FD18-1914-48FC-8E27-92BE143397A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2C6B32-2873-4D23-8A5E-3DD1409B5887}" type="datetimeFigureOut">
              <a:rPr lang="uk-UA" smtClean="0"/>
              <a:t>24.01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3FB9CC25-9C99-4FB4-B343-4222E5BDDE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69D69890-91F2-4D54-A094-155B561C49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85793D-F0B2-48F7-9E27-6E0E3D68DA2F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29928862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E245564-D6AE-4EE3-9015-85064C8034F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14B17F1E-3F5A-4E0D-8FC1-DFAAD56396F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0F8B3343-B660-4E6D-9685-B6362DBF066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2C6B32-2873-4D23-8A5E-3DD1409B5887}" type="datetimeFigureOut">
              <a:rPr lang="uk-UA" smtClean="0"/>
              <a:t>24.01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6C7EE54D-E218-47D0-9FF4-51A2AF2E46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96FC7D4C-4C4C-424F-B9E3-9393E78288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85793D-F0B2-48F7-9E27-6E0E3D68DA2F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1804981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FFCF6E2-C1F2-465E-8AB5-E11EF5927B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676E238A-7DAF-47C1-A039-0DFF498BCA4D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59039B3E-DD10-47E3-95BB-6F1DF223453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91F7C84F-CE13-42D8-A2B8-C05ADA72C30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2C6B32-2873-4D23-8A5E-3DD1409B5887}" type="datetimeFigureOut">
              <a:rPr lang="uk-UA" smtClean="0"/>
              <a:t>24.01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2D9B4FA5-8CDE-4EE3-B4EA-0E79386D97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C3394CF0-833C-4899-829C-0648E1E8F1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85793D-F0B2-48F7-9E27-6E0E3D68DA2F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8020565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8555E4E-547A-48EA-A54C-EBD544D033C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982E62F1-608A-4094-AFB5-762B79A7DB1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5317BBFA-9B0B-4CC3-A471-01121B87B4D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9DFE2D9B-94C3-461F-80D8-802FE972D80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8F333A54-89D1-446B-BA7F-0CE403168AC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8780E469-C2AA-4204-97F8-4BBD5BF7EC0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2C6B32-2873-4D23-8A5E-3DD1409B5887}" type="datetimeFigureOut">
              <a:rPr lang="uk-UA" smtClean="0"/>
              <a:t>24.01.2024</a:t>
            </a:fld>
            <a:endParaRPr lang="uk-UA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F883A6EA-90F9-4D03-8C1A-50BDFC37F6F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E9076544-8EEB-46AF-8915-E59818514D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85793D-F0B2-48F7-9E27-6E0E3D68DA2F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17134754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8B28998-6290-4661-81F6-7A4D17256F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06FCB13A-BE3C-403C-B39E-807873352D8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2C6B32-2873-4D23-8A5E-3DD1409B5887}" type="datetimeFigureOut">
              <a:rPr lang="uk-UA" smtClean="0"/>
              <a:t>24.01.2024</a:t>
            </a:fld>
            <a:endParaRPr lang="uk-UA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8058BBEE-07E6-4016-8EB7-3459FAD198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698CCD8B-C181-414F-B8DA-973436A3F2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85793D-F0B2-48F7-9E27-6E0E3D68DA2F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8301519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856A42D7-4A7F-4D84-8EFC-6B0B9B206C5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2C6B32-2873-4D23-8A5E-3DD1409B5887}" type="datetimeFigureOut">
              <a:rPr lang="uk-UA" smtClean="0"/>
              <a:t>24.01.2024</a:t>
            </a:fld>
            <a:endParaRPr lang="uk-UA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1173B16B-F3F9-4CE2-8D08-A6545C45B5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F7BF3C11-E014-49EF-9931-FF4B03266E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85793D-F0B2-48F7-9E27-6E0E3D68DA2F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0818667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B14C2DB-1049-47A2-995B-9455E9F576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0DAEEF54-F187-4720-893B-9FDB6BAF6D5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8DEF81EE-7B8F-49EC-9C1C-6522AE4AA27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D4844B4C-EB6B-40D4-AADD-052E39878D8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2C6B32-2873-4D23-8A5E-3DD1409B5887}" type="datetimeFigureOut">
              <a:rPr lang="uk-UA" smtClean="0"/>
              <a:t>24.01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FD837682-C5E8-4AC4-A9E0-CB1F79D7EB1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1F6A886B-3EB8-4683-8CF2-CDAF8F2B74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85793D-F0B2-48F7-9E27-6E0E3D68DA2F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55054069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BD62785-107E-497D-96A4-1C93DCB3AEE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9840AF78-23B0-4FCC-8F1D-33814AAA699B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9D294285-5AF8-4B3A-A5CD-34D1D1EF5C7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667B348E-5B7B-4052-B528-A85A0B56967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2C6B32-2873-4D23-8A5E-3DD1409B5887}" type="datetimeFigureOut">
              <a:rPr lang="uk-UA" smtClean="0"/>
              <a:t>24.01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0BB812CC-55EA-4382-B601-C719811561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F5074DC1-74E9-44DC-846B-228DEE21CB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85793D-F0B2-48F7-9E27-6E0E3D68DA2F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12512527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CC5149C-4A1A-45BD-B559-EEAE86B3872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8D0B587D-73BA-4E28-8683-D0D7B046AC4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AA3FD457-1CEC-46E6-902C-15C57D8316F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B2C6B32-2873-4D23-8A5E-3DD1409B5887}" type="datetimeFigureOut">
              <a:rPr lang="uk-UA" smtClean="0"/>
              <a:t>24.01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A8366F36-54DB-4000-ACDE-2D8D7680017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4F4AFE41-D0F5-4692-A415-769AA0BF518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E85793D-F0B2-48F7-9E27-6E0E3D68DA2F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84317012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uk-UA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emf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8.emf"/><Relationship Id="rId5" Type="http://schemas.openxmlformats.org/officeDocument/2006/relationships/oleObject" Target="../embeddings/oleObject17.bin"/><Relationship Id="rId10" Type="http://schemas.openxmlformats.org/officeDocument/2006/relationships/image" Target="../media/image20.emf"/><Relationship Id="rId4" Type="http://schemas.openxmlformats.org/officeDocument/2006/relationships/image" Target="../media/image17.emf"/><Relationship Id="rId9" Type="http://schemas.openxmlformats.org/officeDocument/2006/relationships/oleObject" Target="../embeddings/oleObject19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2.e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21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hyperlink" Target="https://3.bp.blogspot.com/-aJMLJNwSCjQ/WAJD3_qmZeI/AAAAAAAABPQ/4_pi2Wlk3qQbj27kbOMzJj9AP0ySj1f3wCPcB/s1600/Java_Inheritance_P001.jpg" TargetMode="Externa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hyperlink" Target="https://1.bp.blogspot.com/-QT-0k1xh05g/WAJFKMs8Z4I/AAAAAAAABPY/E9hvrg7uSK8W0qMByyuzlLHN0R8D8goCgCPcB/s1600/Java_Inheritance_P002.jpg" TargetMode="Externa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hyperlink" Target="https://3.bp.blogspot.com/-aVyVTfZI5MA/WAJF4FsTqfI/AAAAAAAABPw/rhLC6R4kzW86NXu2ow-hXhn3r9nX4PFgwCPcB/s1600/Java_Inheritance_P003.jpg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hyperlink" Target="https://4.bp.blogspot.com/-yxZSZJjnUdw/WAJJnsJFEfI/AAAAAAAABP8/OKswHZi_C7IwewianYMxKzd5yvcs9AQLwCLcB/s1600/Java_Inheritance_P005.jpg" TargetMode="Externa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8.jpeg"/><Relationship Id="rId4" Type="http://schemas.openxmlformats.org/officeDocument/2006/relationships/hyperlink" Target="https://1.bp.blogspot.com/-dwfpvCBDTNw/WAJJvJsMOxI/AAAAAAAABQA/n5SRjbn14dkE-FPTh6s2f_BD5l9FsPz7gCLcB/s1600/Java_Inheritance_P006.jpg" TargetMode="Externa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hyperlink" Target="https://1.bp.blogspot.com/-dwfpvCBDTNw/WAJJvJsMOxI/AAAAAAAABQA/n5SRjbn14dkE-FPTh6s2f_BD5l9FsPz7gCLcB/s1600/Java_Inheritance_P006.jpg" TargetMode="Externa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0.e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29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31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3.bin"/><Relationship Id="rId10" Type="http://schemas.openxmlformats.org/officeDocument/2006/relationships/image" Target="../media/image6.emf"/><Relationship Id="rId4" Type="http://schemas.openxmlformats.org/officeDocument/2006/relationships/image" Target="../media/image3.emf"/><Relationship Id="rId9" Type="http://schemas.openxmlformats.org/officeDocument/2006/relationships/oleObject" Target="../embeddings/oleObject5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7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9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1.e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13.bin"/><Relationship Id="rId10" Type="http://schemas.openxmlformats.org/officeDocument/2006/relationships/image" Target="../media/image16.emf"/><Relationship Id="rId4" Type="http://schemas.openxmlformats.org/officeDocument/2006/relationships/image" Target="../media/image13.emf"/><Relationship Id="rId9" Type="http://schemas.openxmlformats.org/officeDocument/2006/relationships/oleObject" Target="../embeddings/oleObject15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9E1E4DAF-5B62-4D21-AE48-77B0289E46DD}"/>
              </a:ext>
            </a:extLst>
          </p:cNvPr>
          <p:cNvSpPr txBox="1"/>
          <p:nvPr/>
        </p:nvSpPr>
        <p:spPr>
          <a:xfrm>
            <a:off x="1223423" y="1351508"/>
            <a:ext cx="9745154" cy="4154984"/>
          </a:xfrm>
          <a:prstGeom prst="rect">
            <a:avLst/>
          </a:prstGeom>
          <a:solidFill>
            <a:schemeClr val="accent6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wrap="square" rtlCol="0">
            <a:spAutoFit/>
          </a:bodyPr>
          <a:lstStyle/>
          <a:p>
            <a:pPr algn="ctr"/>
            <a:r>
              <a:rPr lang="ru-RU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ма уроку: </a:t>
            </a:r>
            <a:r>
              <a:rPr lang="uk-UA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слідування і абстрактні класи </a:t>
            </a:r>
          </a:p>
        </p:txBody>
      </p:sp>
    </p:spTree>
    <p:extLst>
      <p:ext uri="{BB962C8B-B14F-4D97-AF65-F5344CB8AC3E}">
        <p14:creationId xmlns:p14="http://schemas.microsoft.com/office/powerpoint/2010/main" val="57963660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960438"/>
          </a:xfrm>
        </p:spPr>
        <p:txBody>
          <a:bodyPr>
            <a:normAutofit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слідування статичних методів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981200" y="1006475"/>
            <a:ext cx="8229600" cy="1087438"/>
          </a:xfrm>
        </p:spPr>
        <p:txBody>
          <a:bodyPr>
            <a:normAutofit fontScale="70000" lnSpcReduction="20000"/>
          </a:bodyPr>
          <a:lstStyle/>
          <a:p>
            <a:pPr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атичні методи успадковуються, але не </a:t>
            </a: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еревизначаються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кщо статичний метод дочірнього класу співпадає (за іменем і параметрами) зі статичним методом батьківського класу, то метод батьківського класу </a:t>
            </a:r>
            <a:r>
              <a:rPr lang="uk-UA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ховується</a:t>
            </a:r>
          </a:p>
        </p:txBody>
      </p:sp>
      <p:graphicFrame>
        <p:nvGraphicFramePr>
          <p:cNvPr id="124932" name="Объект 4"/>
          <p:cNvGraphicFramePr>
            <a:graphicFrameLocks noChangeAspect="1"/>
          </p:cNvGraphicFramePr>
          <p:nvPr/>
        </p:nvGraphicFramePr>
        <p:xfrm>
          <a:off x="2109188" y="1824844"/>
          <a:ext cx="8025412" cy="22708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4" name="Visio" r:id="rId3" imgW="5857965" imgH="1657548" progId="Visio.Drawing.11">
                  <p:embed/>
                </p:oleObj>
              </mc:Choice>
              <mc:Fallback>
                <p:oleObj name="Visio" r:id="rId3" imgW="5857965" imgH="1657548" progId="Visio.Drawing.11">
                  <p:embed/>
                  <p:pic>
                    <p:nvPicPr>
                      <p:cNvPr id="124932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9188" y="1824844"/>
                        <a:ext cx="8025412" cy="227084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933" name="Объект 5"/>
          <p:cNvGraphicFramePr>
            <a:graphicFrameLocks noChangeAspect="1"/>
          </p:cNvGraphicFramePr>
          <p:nvPr/>
        </p:nvGraphicFramePr>
        <p:xfrm>
          <a:off x="2109188" y="3656995"/>
          <a:ext cx="7555840" cy="1579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5" name="Visio" r:id="rId5" imgW="5515212" imgH="1152673" progId="Visio.Drawing.11">
                  <p:embed/>
                </p:oleObj>
              </mc:Choice>
              <mc:Fallback>
                <p:oleObj name="Visio" r:id="rId5" imgW="5515212" imgH="1152673" progId="Visio.Drawing.11">
                  <p:embed/>
                  <p:pic>
                    <p:nvPicPr>
                      <p:cNvPr id="124933" name="Объект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9188" y="3656995"/>
                        <a:ext cx="7555840" cy="1579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934" name="Объект 6"/>
          <p:cNvGraphicFramePr>
            <a:graphicFrameLocks noChangeAspect="1"/>
          </p:cNvGraphicFramePr>
          <p:nvPr/>
        </p:nvGraphicFramePr>
        <p:xfrm>
          <a:off x="2190750" y="4992688"/>
          <a:ext cx="4865688" cy="1454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6" name="Visio" r:id="rId7" imgW="3549722" imgH="1059759" progId="Visio.Drawing.11">
                  <p:embed/>
                </p:oleObj>
              </mc:Choice>
              <mc:Fallback>
                <p:oleObj name="Visio" r:id="rId7" imgW="3549722" imgH="1059759" progId="Visio.Drawing.11">
                  <p:embed/>
                  <p:pic>
                    <p:nvPicPr>
                      <p:cNvPr id="124934" name="Объект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0750" y="4992688"/>
                        <a:ext cx="4865688" cy="1454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935" name="Объект 7"/>
          <p:cNvGraphicFramePr>
            <a:graphicFrameLocks noChangeAspect="1"/>
          </p:cNvGraphicFramePr>
          <p:nvPr/>
        </p:nvGraphicFramePr>
        <p:xfrm>
          <a:off x="6089651" y="5776914"/>
          <a:ext cx="4136733" cy="61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7" name="Visio" r:id="rId9" imgW="3019513" imgH="447792" progId="Visio.Drawing.11">
                  <p:embed/>
                </p:oleObj>
              </mc:Choice>
              <mc:Fallback>
                <p:oleObj name="Visio" r:id="rId9" imgW="3019513" imgH="447792" progId="Visio.Drawing.11">
                  <p:embed/>
                  <p:pic>
                    <p:nvPicPr>
                      <p:cNvPr id="124935" name="Объект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9651" y="5776914"/>
                        <a:ext cx="4136733" cy="61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936" name="Стрелка вправо 8"/>
          <p:cNvSpPr>
            <a:spLocks noChangeArrowheads="1"/>
          </p:cNvSpPr>
          <p:nvPr/>
        </p:nvSpPr>
        <p:spPr bwMode="auto">
          <a:xfrm rot="540114">
            <a:off x="4806950" y="5695951"/>
            <a:ext cx="895350" cy="384175"/>
          </a:xfrm>
          <a:prstGeom prst="rightArrow">
            <a:avLst>
              <a:gd name="adj1" fmla="val 50000"/>
              <a:gd name="adj2" fmla="val 49946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92423057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1417638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ання специфікатора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nal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5955" name="Объект 2"/>
          <p:cNvSpPr>
            <a:spLocks noGrp="1"/>
          </p:cNvSpPr>
          <p:nvPr>
            <p:ph sz="quarter" idx="11"/>
          </p:nvPr>
        </p:nvSpPr>
        <p:spPr>
          <a:xfrm>
            <a:off x="2008188" y="1617663"/>
            <a:ext cx="3816350" cy="4500562"/>
          </a:xfrm>
        </p:spPr>
        <p:txBody>
          <a:bodyPr>
            <a:normAutofit fontScale="92500" lnSpcReduction="20000"/>
          </a:bodyPr>
          <a:lstStyle/>
          <a:p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пецифікатор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nal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оголошені класу забороняє наслідування від даного класу</a:t>
            </a:r>
          </a:p>
          <a:p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пецифікатор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nal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оголошені методу забороняє </a:t>
            </a:r>
            <a:r>
              <a:rPr lang="uk-UA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еревизначення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даного методу при наслідувані</a:t>
            </a:r>
          </a:p>
          <a:p>
            <a:pPr lvl="1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, які викликаються в конструкторі, рекомендується  оголошувати зі специфікатором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nal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25956" name="Объект 2"/>
          <p:cNvGraphicFramePr>
            <a:graphicFrameLocks noChangeAspect="1"/>
          </p:cNvGraphicFramePr>
          <p:nvPr/>
        </p:nvGraphicFramePr>
        <p:xfrm>
          <a:off x="6076951" y="1735138"/>
          <a:ext cx="3902075" cy="90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6" name="Visio" r:id="rId3" imgW="2376020" imgH="553094" progId="Visio.Drawing.11">
                  <p:embed/>
                </p:oleObj>
              </mc:Choice>
              <mc:Fallback>
                <p:oleObj name="Visio" r:id="rId3" imgW="2376020" imgH="553094" progId="Visio.Drawing.11">
                  <p:embed/>
                  <p:pic>
                    <p:nvPicPr>
                      <p:cNvPr id="125956" name="Объект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76951" y="1735138"/>
                        <a:ext cx="3902075" cy="908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5957" name="Объект 3"/>
          <p:cNvGraphicFramePr>
            <a:graphicFrameLocks noChangeAspect="1"/>
          </p:cNvGraphicFramePr>
          <p:nvPr/>
        </p:nvGraphicFramePr>
        <p:xfrm>
          <a:off x="6088063" y="3032126"/>
          <a:ext cx="4152900" cy="2517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7" name="Visio" r:id="rId5" imgW="2573886" imgH="1560486" progId="Visio.Drawing.11">
                  <p:embed/>
                </p:oleObj>
              </mc:Choice>
              <mc:Fallback>
                <p:oleObj name="Visio" r:id="rId5" imgW="2573886" imgH="1560486" progId="Visio.Drawing.11">
                  <p:embed/>
                  <p:pic>
                    <p:nvPicPr>
                      <p:cNvPr id="125957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8063" y="3032126"/>
                        <a:ext cx="4152900" cy="2517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59892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3BD6C2F-7D91-4965-9B6A-FEB4C181117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681036"/>
          </a:xfrm>
        </p:spPr>
        <p:txBody>
          <a:bodyPr>
            <a:noAutofit/>
          </a:bodyPr>
          <a:lstStyle/>
          <a:p>
            <a:pPr algn="ctr"/>
            <a:r>
              <a:rPr lang="uk-UA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ідношення </a:t>
            </a:r>
            <a:r>
              <a:rPr lang="en-US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S-A (</a:t>
            </a:r>
            <a:r>
              <a:rPr lang="uk-UA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є, являється):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1">
            <a:extLst>
              <a:ext uri="{FF2B5EF4-FFF2-40B4-BE49-F238E27FC236}">
                <a16:creationId xmlns:a16="http://schemas.microsoft.com/office/drawing/2014/main" id="{C0C0BD57-AFF4-4481-B9D9-645ED047C2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3121" y="3370939"/>
            <a:ext cx="11965757" cy="1431161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58700" tIns="45720" rIns="158700" bIns="0" numCol="1" anchor="ctr" anchorCtr="0" compatLnSpc="1">
            <a:prstTxWarp prst="textNoShape">
              <a:avLst/>
            </a:prstTxWarp>
            <a:spAutoFit/>
          </a:bodyPr>
          <a:lstStyle>
            <a:lvl1pPr indent="90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90488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uk-UA" sz="900" b="0" i="0" u="none" strike="noStrike" cap="none" normalizeH="0" baseline="0" dirty="0">
                <a:ln>
                  <a:noFill/>
                </a:ln>
                <a:solidFill>
                  <a:srgbClr val="3778CD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 </a:t>
            </a:r>
            <a:r>
              <a:rPr kumimoji="0" lang="ru-RU" altLang="uk-UA" sz="9000" b="0" i="0" u="none" strike="noStrike" cap="none" normalizeH="0" baseline="0" dirty="0">
                <a:ln>
                  <a:noFill/>
                </a:ln>
                <a:solidFill>
                  <a:srgbClr val="3778CD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                    </a:t>
            </a:r>
            <a:endParaRPr kumimoji="0" lang="ru-RU" altLang="uk-UA" sz="900" b="0" i="0" u="none" strike="noStrike" cap="none" normalizeH="0" baseline="0" dirty="0">
              <a:ln>
                <a:noFill/>
              </a:ln>
              <a:solidFill>
                <a:srgbClr val="444444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1266" name="Picture 2">
            <a:hlinkClick r:id="rId2"/>
            <a:extLst>
              <a:ext uri="{FF2B5EF4-FFF2-40B4-BE49-F238E27FC236}">
                <a16:creationId xmlns:a16="http://schemas.microsoft.com/office/drawing/2014/main" id="{37C577C1-3858-45D7-A8A2-896030B442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4037" y="1503207"/>
            <a:ext cx="6096000" cy="1428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A7E07623-A230-4F6C-8B9B-C692AE8039B2}"/>
              </a:ext>
            </a:extLst>
          </p:cNvPr>
          <p:cNvSpPr txBox="1"/>
          <p:nvPr/>
        </p:nvSpPr>
        <p:spPr>
          <a:xfrm>
            <a:off x="564037" y="738179"/>
            <a:ext cx="11172334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90488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ідношення</a:t>
            </a:r>
            <a:r>
              <a:rPr kumimoji="0" lang="ru-RU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kumimoji="0" lang="en-US" altLang="uk-UA" sz="2000" b="1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S</a:t>
            </a:r>
            <a:r>
              <a:rPr kumimoji="0" lang="ru-RU" altLang="uk-UA" sz="2000" b="1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kumimoji="0" lang="en-US" altLang="uk-UA" sz="2000" b="1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kumimoji="0" lang="ru-RU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 - </a:t>
            </a:r>
            <a:r>
              <a:rPr kumimoji="0" lang="ru-RU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е</a:t>
            </a:r>
            <a:r>
              <a:rPr kumimoji="0" lang="ru-RU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посіб</a:t>
            </a:r>
            <a:r>
              <a:rPr kumimoji="0" lang="ru-RU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казати</a:t>
            </a:r>
            <a:r>
              <a:rPr kumimoji="0" lang="ru-RU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kumimoji="0" lang="ru-RU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ей</a:t>
            </a:r>
            <a:r>
              <a:rPr kumimoji="0" lang="ru-RU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б'єкт</a:t>
            </a:r>
            <a:r>
              <a:rPr kumimoji="0" lang="ru-RU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едставляє</a:t>
            </a:r>
            <a:r>
              <a:rPr kumimoji="0" lang="ru-RU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собою </a:t>
            </a:r>
            <a:r>
              <a:rPr kumimoji="0" lang="ru-RU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б'єкт</a:t>
            </a:r>
            <a:r>
              <a:rPr kumimoji="0" lang="ru-RU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ього</a:t>
            </a:r>
            <a:r>
              <a:rPr kumimoji="0" lang="ru-RU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ипу. Давайте </a:t>
            </a:r>
            <a:r>
              <a:rPr kumimoji="0" lang="ru-RU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дивимось</a:t>
            </a:r>
            <a:r>
              <a:rPr kumimoji="0" lang="ru-RU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як </a:t>
            </a:r>
            <a:r>
              <a:rPr kumimoji="0" lang="ru-RU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ючове</a:t>
            </a:r>
            <a:r>
              <a:rPr kumimoji="0" lang="ru-RU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слово </a:t>
            </a:r>
            <a:r>
              <a:rPr kumimoji="0" lang="en-US" altLang="uk-UA" sz="2000" b="1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extends</a:t>
            </a:r>
            <a:r>
              <a:rPr kumimoji="0" lang="ru-RU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kumimoji="0" lang="ru-RU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ється</a:t>
            </a:r>
            <a:r>
              <a:rPr kumimoji="0" lang="ru-RU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при </a:t>
            </a:r>
            <a:r>
              <a:rPr kumimoji="0" lang="ru-RU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слідуванні</a:t>
            </a:r>
            <a:r>
              <a:rPr kumimoji="0" lang="ru-RU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kumimoji="0" lang="ru-RU" altLang="uk-UA" sz="1200" b="0" i="0" u="none" strike="noStrike" cap="none" normalizeH="0" baseline="0" dirty="0">
              <a:ln>
                <a:noFill/>
              </a:ln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120F295E-8A65-4D71-88DF-5397D8F2545B}"/>
              </a:ext>
            </a:extLst>
          </p:cNvPr>
          <p:cNvSpPr txBox="1"/>
          <p:nvPr/>
        </p:nvSpPr>
        <p:spPr>
          <a:xfrm>
            <a:off x="480768" y="2995634"/>
            <a:ext cx="11255603" cy="31393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90488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на </a:t>
            </a:r>
            <a:r>
              <a:rPr kumimoji="0" lang="ru-RU" altLang="uk-UA" b="0" i="0" u="none" strike="noStrike" cap="none" normalizeH="0" baseline="0" dirty="0" err="1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основі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ru-RU" altLang="uk-UA" b="0" i="0" u="none" strike="noStrike" cap="none" normalizeH="0" baseline="0" dirty="0" err="1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вище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ru-RU" altLang="uk-UA" b="0" i="0" u="none" strike="noStrike" cap="none" normalizeH="0" baseline="0" dirty="0" err="1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наведеного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 прикладу, в </a:t>
            </a:r>
            <a:r>
              <a:rPr kumimoji="0" lang="ru-RU" altLang="uk-UA" b="0" i="0" u="none" strike="noStrike" cap="none" normalizeH="0" baseline="0" dirty="0" err="1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Об'єктно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 - </a:t>
            </a:r>
            <a:r>
              <a:rPr kumimoji="0" lang="ru-RU" altLang="uk-UA" b="0" i="0" u="none" strike="noStrike" cap="none" normalizeH="0" baseline="0" dirty="0" err="1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орієнтованій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ru-RU" altLang="uk-UA" b="0" i="0" u="none" strike="noStrike" cap="none" normalizeH="0" baseline="0" dirty="0" err="1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термінології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kumimoji="0" lang="ru-RU" altLang="uk-UA" b="0" i="0" u="none" strike="noStrike" cap="none" normalizeH="0" baseline="0" dirty="0" err="1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наступні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ru-RU" altLang="uk-UA" b="0" i="0" u="none" strike="noStrike" cap="none" normalizeH="0" baseline="0" dirty="0" err="1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твердження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 є </a:t>
            </a:r>
            <a:r>
              <a:rPr kumimoji="0" lang="ru-RU" altLang="uk-UA" b="0" i="0" u="none" strike="noStrike" cap="none" normalizeH="0" baseline="0" dirty="0" err="1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вірними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  <a:endParaRPr kumimoji="0" lang="ru-RU" altLang="uk-UA" b="0" i="0" u="none" strike="noStrike" cap="none" normalizeH="0" baseline="0" dirty="0">
              <a:ln>
                <a:noFill/>
              </a:ln>
              <a:effectLst/>
            </a:endParaRPr>
          </a:p>
          <a:p>
            <a:pPr marL="0" marR="0" lvl="0" indent="90488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- </a:t>
            </a:r>
            <a:r>
              <a:rPr kumimoji="0" lang="ru-RU" altLang="uk-UA" b="0" i="0" u="none" strike="noStrike" cap="none" normalizeH="0" baseline="0" dirty="0" err="1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Клас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 </a:t>
            </a:r>
            <a:r>
              <a:rPr kumimoji="0" lang="en-US" altLang="uk-UA" b="1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Animal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 є </a:t>
            </a:r>
            <a:r>
              <a:rPr kumimoji="0" lang="ru-RU" altLang="uk-UA" b="0" i="0" u="none" strike="noStrike" cap="none" normalizeH="0" baseline="0" dirty="0" err="1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суперкласом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kumimoji="0" lang="ru-RU" altLang="uk-UA" b="0" i="0" u="none" strike="noStrike" cap="none" normalizeH="0" baseline="0" dirty="0" err="1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базовим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ru-RU" altLang="uk-UA" b="0" i="0" u="none" strike="noStrike" cap="none" normalizeH="0" baseline="0" dirty="0" err="1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класом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) для </a:t>
            </a:r>
            <a:r>
              <a:rPr kumimoji="0" lang="ru-RU" altLang="uk-UA" b="0" i="0" u="none" strike="noStrike" cap="none" normalizeH="0" baseline="0" dirty="0" err="1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класу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 </a:t>
            </a:r>
            <a:r>
              <a:rPr kumimoji="0" lang="en-US" altLang="uk-UA" b="1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Mammal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pPr marL="0" marR="0" lvl="0" indent="90488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- </a:t>
            </a:r>
            <a:r>
              <a:rPr kumimoji="0" lang="ru-RU" altLang="uk-UA" b="0" i="0" u="none" strike="noStrike" cap="none" normalizeH="0" baseline="0" dirty="0" err="1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Клас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 </a:t>
            </a:r>
            <a:r>
              <a:rPr kumimoji="0" lang="en-US" altLang="uk-UA" b="1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Animal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 є </a:t>
            </a:r>
            <a:r>
              <a:rPr kumimoji="0" lang="ru-RU" altLang="uk-UA" b="0" i="0" u="none" strike="noStrike" cap="none" normalizeH="0" baseline="0" dirty="0" err="1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суперкласом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kumimoji="0" lang="ru-RU" altLang="uk-UA" b="0" i="0" u="none" strike="noStrike" cap="none" normalizeH="0" baseline="0" dirty="0" err="1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базовим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ru-RU" altLang="uk-UA" b="0" i="0" u="none" strike="noStrike" cap="none" normalizeH="0" baseline="0" dirty="0" err="1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класом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) для </a:t>
            </a:r>
            <a:r>
              <a:rPr kumimoji="0" lang="ru-RU" altLang="uk-UA" b="0" i="0" u="none" strike="noStrike" cap="none" normalizeH="0" baseline="0" dirty="0" err="1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класу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 </a:t>
            </a:r>
            <a:r>
              <a:rPr kumimoji="0" lang="en-US" altLang="uk-UA" b="1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Reptile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pPr marL="0" marR="0" lvl="0" indent="90488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- </a:t>
            </a:r>
            <a:r>
              <a:rPr kumimoji="0" lang="ru-RU" altLang="uk-UA" b="0" i="0" u="none" strike="noStrike" cap="none" normalizeH="0" baseline="0" dirty="0" err="1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Класи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 </a:t>
            </a:r>
            <a:r>
              <a:rPr kumimoji="0" lang="en-US" altLang="uk-UA" b="1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Mammal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 і </a:t>
            </a:r>
            <a:r>
              <a:rPr kumimoji="0" lang="en-US" altLang="uk-UA" b="1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Reptile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 є </a:t>
            </a:r>
            <a:r>
              <a:rPr kumimoji="0" lang="ru-RU" altLang="uk-UA" b="0" i="0" u="none" strike="noStrike" cap="none" normalizeH="0" baseline="0" dirty="0" err="1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підкласами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kumimoji="0" lang="ru-RU" altLang="uk-UA" b="0" i="0" u="none" strike="noStrike" cap="none" normalizeH="0" baseline="0" dirty="0" err="1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класами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ru-RU" altLang="uk-UA" b="0" i="0" u="none" strike="noStrike" cap="none" normalizeH="0" baseline="0" dirty="0" err="1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наслідниками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) </a:t>
            </a:r>
            <a:r>
              <a:rPr kumimoji="0" lang="ru-RU" altLang="uk-UA" b="0" i="0" u="none" strike="noStrike" cap="none" normalizeH="0" baseline="0" dirty="0" err="1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класу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 </a:t>
            </a:r>
            <a:r>
              <a:rPr kumimoji="0" lang="en-US" altLang="uk-UA" b="1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Animal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pPr marL="0" marR="0" lvl="0" indent="90488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- </a:t>
            </a:r>
            <a:r>
              <a:rPr kumimoji="0" lang="ru-RU" altLang="uk-UA" b="0" i="0" u="none" strike="noStrike" cap="none" normalizeH="0" baseline="0" dirty="0" err="1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Клас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 </a:t>
            </a:r>
            <a:r>
              <a:rPr kumimoji="0" lang="en-US" altLang="uk-UA" b="1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Dog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 є </a:t>
            </a:r>
            <a:r>
              <a:rPr kumimoji="0" lang="ru-RU" altLang="uk-UA" b="0" i="0" u="none" strike="noStrike" cap="none" normalizeH="0" baseline="0" dirty="0" err="1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підкласом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ru-RU" altLang="uk-UA" b="0" i="0" u="none" strike="noStrike" cap="none" normalizeH="0" baseline="0" dirty="0" err="1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класу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 </a:t>
            </a:r>
            <a:r>
              <a:rPr kumimoji="0" lang="en-US" altLang="uk-UA" b="1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Mammal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, а той </a:t>
            </a:r>
            <a:r>
              <a:rPr kumimoji="0" lang="ru-RU" altLang="uk-UA" b="0" i="0" u="none" strike="noStrike" cap="none" normalizeH="0" baseline="0" dirty="0" err="1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підкласом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 </a:t>
            </a:r>
            <a:r>
              <a:rPr kumimoji="0" lang="en-US" altLang="uk-UA" b="1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Animal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pPr marL="0" marR="0" lvl="0" indent="90488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uk-UA" b="0" i="0" u="none" strike="noStrike" cap="none" normalizeH="0" baseline="0" dirty="0" err="1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Тепер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ru-RU" altLang="uk-UA" b="0" i="0" u="none" strike="noStrike" cap="none" normalizeH="0" baseline="0" dirty="0" err="1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якщо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ru-RU" altLang="uk-UA" b="0" i="0" u="none" strike="noStrike" cap="none" normalizeH="0" baseline="0" dirty="0" err="1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розглядати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ru-RU" altLang="uk-UA" b="0" i="0" u="none" strike="noStrike" cap="none" normalizeH="0" baseline="0" dirty="0" err="1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це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 у </a:t>
            </a:r>
            <a:r>
              <a:rPr kumimoji="0" lang="en-US" altLang="uk-UA" b="1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IS</a:t>
            </a:r>
            <a:r>
              <a:rPr kumimoji="0" lang="ru-RU" altLang="uk-UA" b="1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-</a:t>
            </a:r>
            <a:r>
              <a:rPr kumimoji="0" lang="en-US" altLang="uk-UA" b="1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 </a:t>
            </a:r>
            <a:r>
              <a:rPr kumimoji="0" lang="ru-RU" altLang="uk-UA" b="0" i="0" u="none" strike="noStrike" cap="none" normalizeH="0" baseline="0" dirty="0" err="1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відношенні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, ми </a:t>
            </a:r>
            <a:r>
              <a:rPr kumimoji="0" lang="ru-RU" altLang="uk-UA" b="0" i="0" u="none" strike="noStrike" cap="none" normalizeH="0" baseline="0" dirty="0" err="1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можемо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ru-RU" altLang="uk-UA" b="0" i="0" u="none" strike="noStrike" cap="none" normalizeH="0" baseline="0" dirty="0" err="1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сказати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marL="0" marR="0" lvl="0" indent="90488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- Mammal </a:t>
            </a:r>
            <a:r>
              <a:rPr kumimoji="0" lang="en-US" altLang="uk-UA" b="1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IS-A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 Animal</a:t>
            </a:r>
          </a:p>
          <a:p>
            <a:pPr marL="0" marR="0" lvl="0" indent="90488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- Reptile </a:t>
            </a:r>
            <a:r>
              <a:rPr kumimoji="0" lang="en-US" altLang="uk-UA" b="1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IS-A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 Animal</a:t>
            </a:r>
          </a:p>
          <a:p>
            <a:pPr marL="0" marR="0" lvl="0" indent="90488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- Dog </a:t>
            </a:r>
            <a:r>
              <a:rPr kumimoji="0" lang="en-US" altLang="uk-UA" b="1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IS-A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 Mammal</a:t>
            </a:r>
          </a:p>
          <a:p>
            <a:pPr marL="0" marR="0" lvl="0" indent="90488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- </a:t>
            </a:r>
            <a:r>
              <a:rPr kumimoji="0" lang="en-US" altLang="uk-UA" b="0" i="0" u="none" strike="noStrike" cap="none" normalizeH="0" baseline="0" dirty="0" err="1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Отже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 : Dog </a:t>
            </a:r>
            <a:r>
              <a:rPr kumimoji="0" lang="en-US" altLang="uk-UA" b="1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IS-A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 Animal</a:t>
            </a:r>
            <a:endParaRPr kumimoji="0" lang="en-US" altLang="uk-UA" b="0" i="0" u="none" strike="noStrike" cap="none" normalizeH="0" baseline="0" dirty="0">
              <a:ln>
                <a:noFill/>
              </a:ln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0951285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4" name="Picture 6">
            <a:hlinkClick r:id="rId2"/>
            <a:extLst>
              <a:ext uri="{FF2B5EF4-FFF2-40B4-BE49-F238E27FC236}">
                <a16:creationId xmlns:a16="http://schemas.microsoft.com/office/drawing/2014/main" id="{D0DD87D8-E1C6-40FE-A4BC-EF89F82FFC0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231" y="2339394"/>
            <a:ext cx="6096000" cy="1981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825693EB-7CE6-4699-A229-C301C21B46E1}"/>
              </a:ext>
            </a:extLst>
          </p:cNvPr>
          <p:cNvSpPr txBox="1"/>
          <p:nvPr/>
        </p:nvSpPr>
        <p:spPr>
          <a:xfrm>
            <a:off x="293803" y="4659991"/>
            <a:ext cx="3156407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 algn="just"/>
            <a:r>
              <a:rPr lang="en-US" alt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Результатом</a:t>
            </a:r>
            <a:r>
              <a:rPr lang="en-US" alt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цього</a:t>
            </a:r>
            <a:r>
              <a:rPr lang="en-US" alt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оду</a:t>
            </a:r>
            <a:r>
              <a:rPr lang="en-US" alt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уде</a:t>
            </a:r>
            <a:r>
              <a:rPr lang="en-US" alt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altLang="uk-UA" sz="105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algn="just"/>
            <a:r>
              <a:rPr lang="en-US" altLang="uk-UA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ue</a:t>
            </a:r>
            <a:endParaRPr lang="en-US" altLang="uk-UA" sz="105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algn="just"/>
            <a:r>
              <a:rPr lang="en-US" altLang="uk-UA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ue</a:t>
            </a:r>
            <a:endParaRPr lang="en-US" altLang="uk-UA" sz="105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algn="just"/>
            <a:r>
              <a:rPr lang="en-US" altLang="uk-UA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ue</a:t>
            </a:r>
            <a:endParaRPr lang="en-US" altLang="uk-UA" sz="105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124BAB2C-7EAF-436E-A94B-57436AAEBF8E}"/>
              </a:ext>
            </a:extLst>
          </p:cNvPr>
          <p:cNvSpPr txBox="1"/>
          <p:nvPr/>
        </p:nvSpPr>
        <p:spPr>
          <a:xfrm>
            <a:off x="292231" y="810705"/>
            <a:ext cx="11802359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90488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ючи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uk-UA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ючове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uk-UA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лово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kumimoji="0" lang="en-US" altLang="uk-UA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extends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0" lang="en-US" altLang="uk-UA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ідкласи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uk-UA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ожуть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uk-UA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успадковувати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uk-UA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сі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uk-UA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ластивості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uk-UA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уперкласу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uk-UA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рім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uk-UA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иватних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uk-UA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ластивостей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marR="0" lvl="0" indent="90488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uk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и </a:t>
            </a:r>
            <a:r>
              <a:rPr kumimoji="0" lang="ru-RU" altLang="uk-UA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ожемо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uk-UA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гарантувати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0" lang="ru-RU" altLang="uk-UA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що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kumimoji="0" lang="en-US" altLang="uk-UA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ammal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kumimoji="0" lang="ru-RU" altLang="uk-UA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справді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є </a:t>
            </a:r>
            <a:r>
              <a:rPr kumimoji="0" lang="en-US" altLang="uk-UA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nimal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kumimoji="0" lang="ru-RU" altLang="uk-UA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онавши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uk-UA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еревірку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оператором </a:t>
            </a:r>
            <a:r>
              <a:rPr kumimoji="0" lang="en-US" altLang="uk-UA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nstanceof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.</a:t>
            </a:r>
          </a:p>
          <a:p>
            <a:pPr marL="0" marR="0" lvl="0" indent="90488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uk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иклад:</a:t>
            </a:r>
          </a:p>
        </p:txBody>
      </p:sp>
      <p:sp>
        <p:nvSpPr>
          <p:cNvPr id="14" name="Заголовок 1">
            <a:extLst>
              <a:ext uri="{FF2B5EF4-FFF2-40B4-BE49-F238E27FC236}">
                <a16:creationId xmlns:a16="http://schemas.microsoft.com/office/drawing/2014/main" id="{5458432B-EAA2-416D-823E-50EE9C198D6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681036"/>
          </a:xfrm>
        </p:spPr>
        <p:txBody>
          <a:bodyPr>
            <a:noAutofit/>
          </a:bodyPr>
          <a:lstStyle/>
          <a:p>
            <a:pPr algn="ctr"/>
            <a:r>
              <a:rPr lang="uk-UA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ідношення </a:t>
            </a:r>
            <a:r>
              <a:rPr lang="en-US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S-A (</a:t>
            </a:r>
            <a:r>
              <a:rPr lang="uk-UA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є, являється):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963844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57BE7E89-9779-4B32-A63E-D9E2B824112A}"/>
              </a:ext>
            </a:extLst>
          </p:cNvPr>
          <p:cNvSpPr txBox="1"/>
          <p:nvPr/>
        </p:nvSpPr>
        <p:spPr>
          <a:xfrm>
            <a:off x="501977" y="681037"/>
            <a:ext cx="11045858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90488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скільки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и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епер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обре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озуміємо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ючового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лова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kumimoji="0" lang="en-US" altLang="uk-UA" b="1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extends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0" lang="en-US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авайте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епер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озглянемо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ється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ючове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лово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kumimoji="0" lang="en-US" altLang="uk-UA" b="1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mplements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kumimoji="0" lang="en-US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ля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ого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щоб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тримами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kumimoji="0" lang="en-US" altLang="uk-UA" b="1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S-A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kumimoji="0" lang="en-US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ідношення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marR="0" lvl="0" indent="90488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ючове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лово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kumimoji="0" lang="en-US" altLang="uk-UA" b="1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mplements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kumimoji="0" lang="en-US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ється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ля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ів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що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слідуються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ід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нтерфейсів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kumimoji="0" lang="en-US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нтерфейс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іколи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е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оже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слідуватися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ід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у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5" name="Заголовок 1">
            <a:extLst>
              <a:ext uri="{FF2B5EF4-FFF2-40B4-BE49-F238E27FC236}">
                <a16:creationId xmlns:a16="http://schemas.microsoft.com/office/drawing/2014/main" id="{B5F69029-639F-4DFA-AAB1-2F168E7103F4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68103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uk-UA">
                <a:latin typeface="Times New Roman" panose="02020603050405020304" pitchFamily="18" charset="0"/>
                <a:cs typeface="Times New Roman" panose="02020603050405020304" pitchFamily="18" charset="0"/>
              </a:rPr>
              <a:t>Відношення 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IS-A (</a:t>
            </a:r>
            <a:r>
              <a:rPr lang="uk-UA">
                <a:latin typeface="Times New Roman" panose="02020603050405020304" pitchFamily="18" charset="0"/>
                <a:cs typeface="Times New Roman" panose="02020603050405020304" pitchFamily="18" charset="0"/>
              </a:rPr>
              <a:t>є, являється):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3314" name="Picture 2">
            <a:hlinkClick r:id="rId2"/>
            <a:extLst>
              <a:ext uri="{FF2B5EF4-FFF2-40B4-BE49-F238E27FC236}">
                <a16:creationId xmlns:a16="http://schemas.microsoft.com/office/drawing/2014/main" id="{6B612B6B-5150-4416-9BCC-F61D363CAB1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056" y="2285057"/>
            <a:ext cx="6096000" cy="914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8F59EFEB-EB3E-4BCA-8014-0913EF6445E4}"/>
              </a:ext>
            </a:extLst>
          </p:cNvPr>
          <p:cNvSpPr txBox="1"/>
          <p:nvPr/>
        </p:nvSpPr>
        <p:spPr>
          <a:xfrm>
            <a:off x="700726" y="5368180"/>
            <a:ext cx="6169842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90488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uk-UA" sz="18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Результатом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solidFill>
                  <a:srgbClr val="444444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цього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коду буде:</a:t>
            </a:r>
            <a:endParaRPr kumimoji="0" lang="ru-RU" altLang="uk-UA" sz="1100" b="0" i="0" u="none" strike="noStrike" cap="none" normalizeH="0" baseline="0" dirty="0">
              <a:ln>
                <a:noFill/>
              </a:ln>
              <a:solidFill>
                <a:srgbClr val="444444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marR="0" lvl="0" indent="90488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sz="1800" b="1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rue</a:t>
            </a:r>
            <a:endParaRPr kumimoji="0" lang="en-US" altLang="uk-UA" sz="1100" b="0" i="0" u="none" strike="noStrike" cap="none" normalizeH="0" baseline="0" dirty="0">
              <a:ln>
                <a:noFill/>
              </a:ln>
              <a:solidFill>
                <a:srgbClr val="444444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marR="0" lvl="0" indent="90488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sz="1800" b="1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rue</a:t>
            </a:r>
            <a:endParaRPr kumimoji="0" lang="en-US" altLang="uk-UA" sz="1100" b="0" i="0" u="none" strike="noStrike" cap="none" normalizeH="0" baseline="0" dirty="0">
              <a:ln>
                <a:noFill/>
              </a:ln>
              <a:solidFill>
                <a:srgbClr val="444444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marR="0" lvl="0" indent="90488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sz="1800" b="1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rue</a:t>
            </a:r>
            <a:endParaRPr lang="uk-UA" dirty="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6AA9228F-D582-4DB0-B079-B85F5E3CF0C7}"/>
              </a:ext>
            </a:extLst>
          </p:cNvPr>
          <p:cNvSpPr txBox="1"/>
          <p:nvPr/>
        </p:nvSpPr>
        <p:spPr>
          <a:xfrm>
            <a:off x="501977" y="1915725"/>
            <a:ext cx="609442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иклад 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ання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ючового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слова </a:t>
            </a:r>
            <a:r>
              <a:rPr lang="ru-RU" sz="1800" b="1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mplements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E9DB6873-1D34-4BEF-B8E0-02D2F2582A5F}"/>
              </a:ext>
            </a:extLst>
          </p:cNvPr>
          <p:cNvSpPr txBox="1"/>
          <p:nvPr/>
        </p:nvSpPr>
        <p:spPr>
          <a:xfrm>
            <a:off x="6024906" y="2644804"/>
            <a:ext cx="6094428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ючи ключове слово </a:t>
            </a:r>
            <a:r>
              <a:rPr lang="en-US" sz="1800" b="1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nstanceof</a:t>
            </a:r>
            <a:r>
              <a:rPr lang="en-US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uk-UA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ожна перевірити чи насправді </a:t>
            </a:r>
            <a:r>
              <a:rPr lang="en-US" sz="1800" b="1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ammal</a:t>
            </a:r>
            <a:r>
              <a:rPr lang="en-US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uk-UA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є типу </a:t>
            </a:r>
            <a:r>
              <a:rPr lang="en-US" sz="1800" b="1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nimal</a:t>
            </a:r>
            <a:r>
              <a:rPr lang="en-US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uk-UA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 </a:t>
            </a:r>
            <a:r>
              <a:rPr lang="en-US" sz="1800" b="1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Dog </a:t>
            </a:r>
            <a:r>
              <a:rPr lang="uk-UA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є типу </a:t>
            </a:r>
            <a:r>
              <a:rPr lang="en-US" sz="1800" b="1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nimal</a:t>
            </a:r>
            <a:r>
              <a:rPr lang="en-US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3317" name="Picture 5">
            <a:extLst>
              <a:ext uri="{FF2B5EF4-FFF2-40B4-BE49-F238E27FC236}">
                <a16:creationId xmlns:a16="http://schemas.microsoft.com/office/drawing/2014/main" id="{9C8AB884-F1C1-40FC-9707-8A56AA76894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2028" y="3633113"/>
            <a:ext cx="6096000" cy="3000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8352599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97880BE-03F0-421A-8872-30C103656D8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725863"/>
          </a:xfrm>
        </p:spPr>
        <p:txBody>
          <a:bodyPr>
            <a:normAutofit fontScale="90000"/>
          </a:bodyPr>
          <a:lstStyle/>
          <a:p>
            <a:pPr algn="ctr"/>
            <a:r>
              <a:rPr lang="ru-RU" sz="400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ідношення</a:t>
            </a:r>
            <a:r>
              <a:rPr lang="ru-RU" sz="400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HAS-A(</a:t>
            </a:r>
            <a:r>
              <a:rPr lang="ru-RU" sz="400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ає</a:t>
            </a:r>
            <a:r>
              <a:rPr lang="ru-RU" sz="400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 </a:t>
            </a:r>
            <a:r>
              <a:rPr lang="ru-RU" sz="400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воєму</a:t>
            </a:r>
            <a:r>
              <a:rPr lang="ru-RU" sz="400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00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кладі</a:t>
            </a:r>
            <a:r>
              <a:rPr lang="ru-RU" sz="400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400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кладається</a:t>
            </a:r>
            <a:r>
              <a:rPr lang="ru-RU" sz="400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з):</a:t>
            </a:r>
            <a:endParaRPr lang="uk-UA" sz="8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4338" name="Picture 2">
            <a:hlinkClick r:id="rId2"/>
            <a:extLst>
              <a:ext uri="{FF2B5EF4-FFF2-40B4-BE49-F238E27FC236}">
                <a16:creationId xmlns:a16="http://schemas.microsoft.com/office/drawing/2014/main" id="{77677287-7D50-4708-A3ED-594EF480F6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239" y="1997029"/>
            <a:ext cx="6332047" cy="1619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339" name="Picture 3">
            <a:hlinkClick r:id="rId4"/>
            <a:extLst>
              <a:ext uri="{FF2B5EF4-FFF2-40B4-BE49-F238E27FC236}">
                <a16:creationId xmlns:a16="http://schemas.microsoft.com/office/drawing/2014/main" id="{58BCC424-0F7B-4BD5-913E-DC74B5BB475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805" y="5621386"/>
            <a:ext cx="6096000" cy="247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4061AF36-09D7-450A-A603-97FC51F578E5}"/>
              </a:ext>
            </a:extLst>
          </p:cNvPr>
          <p:cNvSpPr txBox="1"/>
          <p:nvPr/>
        </p:nvSpPr>
        <p:spPr>
          <a:xfrm>
            <a:off x="97277" y="713021"/>
            <a:ext cx="11837057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90488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8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Відношення "HAS-A" - це відношення "ціле-частина", йому відповідає вкладення. Це створення класу, елементами якого є об'єкти іншого класу, це також називають композицією. Це відношення допомагає зменшити дублювання коду, яке також є помилкою.</a:t>
            </a:r>
          </a:p>
          <a:p>
            <a:pPr marL="0" marR="0" lvl="0" indent="90488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8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Давайте розглянемо приклад: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42127938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136D4A9E-10C3-4BF9-A98F-DFA9A3DBBD62}"/>
              </a:ext>
            </a:extLst>
          </p:cNvPr>
          <p:cNvSpPr txBox="1"/>
          <p:nvPr/>
        </p:nvSpPr>
        <p:spPr>
          <a:xfrm>
            <a:off x="257683" y="1081549"/>
            <a:ext cx="11167604" cy="371640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90488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е приклад показує, що клас </a:t>
            </a:r>
            <a:r>
              <a:rPr kumimoji="0" lang="uk-UA" altLang="uk-UA" sz="1800" b="1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Van</a:t>
            </a:r>
            <a:r>
              <a:rPr kumimoji="0" lang="uk-UA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kumimoji="0" lang="uk-UA" altLang="uk-UA" sz="1800" b="1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-A</a:t>
            </a:r>
            <a:r>
              <a:rPr kumimoji="0" lang="uk-UA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kumimoji="0" lang="uk-UA" altLang="uk-UA" sz="1800" b="1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peed</a:t>
            </a:r>
            <a:r>
              <a:rPr kumimoji="0" lang="uk-UA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Маючи окремий клас </a:t>
            </a:r>
            <a:r>
              <a:rPr kumimoji="0" lang="uk-UA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peed</a:t>
            </a:r>
            <a:r>
              <a:rPr kumimoji="0" lang="uk-UA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​​, ми не повинні переписувати весь код, всередині класу </a:t>
            </a:r>
            <a:r>
              <a:rPr kumimoji="0" lang="uk-UA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Van</a:t>
            </a:r>
            <a:r>
              <a:rPr kumimoji="0" lang="uk-UA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це дозволяє повторно використовувати клас </a:t>
            </a:r>
            <a:r>
              <a:rPr kumimoji="0" lang="uk-UA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peed</a:t>
            </a:r>
            <a:r>
              <a:rPr kumimoji="0" lang="uk-UA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 різних додатках.</a:t>
            </a:r>
            <a:endParaRPr kumimoji="0" lang="uk-UA" altLang="uk-UA" sz="1050" b="0" i="0" u="none" strike="noStrike" cap="none" normalizeH="0" baseline="0" dirty="0">
              <a:ln>
                <a:noFill/>
              </a:ln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90488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br>
              <a:rPr kumimoji="0" lang="uk-UA" altLang="uk-UA" sz="11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kumimoji="0" lang="uk-UA" altLang="uk-UA" sz="1050" b="0" i="0" u="none" strike="noStrike" cap="none" normalizeH="0" baseline="0" dirty="0">
              <a:ln>
                <a:noFill/>
              </a:ln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90488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У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б'єктно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рієнтованому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ограмуванні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ористувачам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не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трібно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урбуватися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про те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ий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бєкт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реально робить роботу.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Щоб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обитися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ього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kumimoji="0" lang="en-US" altLang="uk-UA" sz="1800" b="1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Van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иховує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еталі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еалізації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ід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ористувачів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Тому в основному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ористувачі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будуть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адавати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у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kumimoji="0" lang="en-US" altLang="uk-UA" sz="1800" b="1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Van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робити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евну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ію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і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kumimoji="0" lang="en-US" altLang="uk-UA" sz="1800" b="1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Van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коли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ебудь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робить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ію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амостійно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або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попросить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нший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онати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її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marR="0" lvl="0" indent="90488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уже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ажливо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ам'ятати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що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kumimoji="0" lang="en-US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ідтримує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ільки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диночне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слідування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е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значає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що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не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оже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слідувати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більше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одного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у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 </a:t>
            </a:r>
            <a:r>
              <a:rPr kumimoji="0" lang="en-US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ому</a:t>
            </a:r>
            <a:r>
              <a:rPr kumimoji="0" lang="en-US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ступне</a:t>
            </a:r>
            <a:r>
              <a:rPr kumimoji="0" lang="en-US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вердження</a:t>
            </a:r>
            <a:r>
              <a:rPr kumimoji="0" lang="en-US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є </a:t>
            </a:r>
            <a:r>
              <a:rPr kumimoji="0" lang="en-US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еправильним</a:t>
            </a:r>
            <a:r>
              <a:rPr kumimoji="0" lang="en-US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br>
              <a:rPr kumimoji="0" lang="en-US" altLang="uk-UA" sz="105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kumimoji="0" lang="en-US" altLang="uk-UA" sz="2800" b="0" i="0" u="none" strike="noStrike" cap="none" normalizeH="0" baseline="0" dirty="0">
              <a:ln>
                <a:noFill/>
              </a:ln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90488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sz="11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kumimoji="0" lang="en-US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                                                                                                                    </a:t>
            </a:r>
            <a:endParaRPr kumimoji="0" lang="en-US" altLang="uk-UA" sz="1050" b="0" i="0" u="none" strike="noStrike" cap="none" normalizeH="0" baseline="0" dirty="0">
              <a:ln>
                <a:noFill/>
              </a:ln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90488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оте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оже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еалізувати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один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або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екілька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нтерфейсів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kumimoji="0" lang="ru-RU" altLang="uk-UA" sz="2800" b="0" i="0" u="none" strike="noStrike" cap="none" normalizeH="0" baseline="0" dirty="0">
              <a:ln>
                <a:noFill/>
              </a:ln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Picture 3">
            <a:hlinkClick r:id="rId2"/>
            <a:extLst>
              <a:ext uri="{FF2B5EF4-FFF2-40B4-BE49-F238E27FC236}">
                <a16:creationId xmlns:a16="http://schemas.microsoft.com/office/drawing/2014/main" id="{27CD477C-010C-411D-87F8-36BAA852919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9658" y="3877427"/>
            <a:ext cx="6096000" cy="247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15B06886-F6F7-4A59-A6AE-22844B25F02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725863"/>
          </a:xfrm>
        </p:spPr>
        <p:txBody>
          <a:bodyPr>
            <a:normAutofit fontScale="90000"/>
          </a:bodyPr>
          <a:lstStyle/>
          <a:p>
            <a:pPr algn="ctr"/>
            <a:r>
              <a:rPr lang="ru-RU" sz="400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ідношення</a:t>
            </a:r>
            <a:r>
              <a:rPr lang="ru-RU" sz="400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HAS-A(</a:t>
            </a:r>
            <a:r>
              <a:rPr lang="ru-RU" sz="400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ає</a:t>
            </a:r>
            <a:r>
              <a:rPr lang="ru-RU" sz="400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 </a:t>
            </a:r>
            <a:r>
              <a:rPr lang="ru-RU" sz="400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воєму</a:t>
            </a:r>
            <a:r>
              <a:rPr lang="ru-RU" sz="400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00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кладі</a:t>
            </a:r>
            <a:r>
              <a:rPr lang="ru-RU" sz="400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400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кладається</a:t>
            </a:r>
            <a:r>
              <a:rPr lang="ru-RU" sz="400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з):</a:t>
            </a:r>
            <a:endParaRPr lang="uk-UA" sz="8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4208135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1193800"/>
          </a:xfrm>
        </p:spPr>
        <p:txBody>
          <a:bodyPr>
            <a:normAutofit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бстрактні класи і абстрактні методи</a:t>
            </a:r>
          </a:p>
        </p:txBody>
      </p:sp>
      <p:sp>
        <p:nvSpPr>
          <p:cNvPr id="128003" name="Объект 2"/>
          <p:cNvSpPr>
            <a:spLocks noGrp="1"/>
          </p:cNvSpPr>
          <p:nvPr>
            <p:ph sz="quarter" idx="11"/>
          </p:nvPr>
        </p:nvSpPr>
        <p:spPr>
          <a:xfrm>
            <a:off x="499621" y="1231900"/>
            <a:ext cx="6434579" cy="5080000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uk-UA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бстрактний клас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bstract class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значає загальну поведінку для породжених ним класів</a:t>
            </a:r>
          </a:p>
          <a:p>
            <a:pPr lvl="1">
              <a:defRPr/>
            </a:pP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пускає наявність дочірніх класів</a:t>
            </a:r>
          </a:p>
          <a:p>
            <a:pPr lvl="1">
              <a:defRPr/>
            </a:pP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голошується зі специфікатором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bstract</a:t>
            </a:r>
            <a:endParaRPr lang="ru-RU" sz="20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е може мати об’єктів</a:t>
            </a:r>
          </a:p>
          <a:p>
            <a:pPr lvl="1">
              <a:defRPr/>
            </a:pP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же містити або не містити </a:t>
            </a:r>
            <a:r>
              <a:rPr lang="uk-UA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бстрактні методи</a:t>
            </a:r>
          </a:p>
          <a:p>
            <a:pPr>
              <a:defRPr/>
            </a:pP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повинен бути оголошений як абстрактний якщо:</a:t>
            </a:r>
          </a:p>
          <a:p>
            <a:pPr lvl="1">
              <a:defRPr/>
            </a:pP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містить абстрактні методи</a:t>
            </a:r>
          </a:p>
          <a:p>
            <a:pPr lvl="1">
              <a:defRPr/>
            </a:pP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успадковується від абстрактного класу, але не реалізує абстрактні методи</a:t>
            </a:r>
          </a:p>
          <a:p>
            <a:pPr lvl="1">
              <a:defRPr/>
            </a:pP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uk-UA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імплементує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інтерфейс, але не реалізує всі методи інтерфейсу</a:t>
            </a:r>
          </a:p>
          <a:p>
            <a:pPr lvl="1">
              <a:defRPr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9028" name="Объект 3"/>
          <p:cNvSpPr>
            <a:spLocks noGrp="1"/>
          </p:cNvSpPr>
          <p:nvPr>
            <p:ph sz="quarter" idx="12"/>
          </p:nvPr>
        </p:nvSpPr>
        <p:spPr>
          <a:xfrm>
            <a:off x="7086600" y="1231900"/>
            <a:ext cx="3151188" cy="5080000"/>
          </a:xfrm>
        </p:spPr>
        <p:txBody>
          <a:bodyPr>
            <a:normAutofit/>
          </a:bodyPr>
          <a:lstStyle/>
          <a:p>
            <a:r>
              <a:rPr lang="uk-UA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бстрактний метод 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bstract method</a:t>
            </a: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lvl="1"/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е має реалізації</a:t>
            </a:r>
          </a:p>
          <a:p>
            <a:pPr lvl="1"/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голошується зі специфікатором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bstract</a:t>
            </a:r>
            <a:endParaRPr lang="ru-RU" altLang="ru-RU" sz="20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uk-UA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еревизначається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 дочірніх класах</a:t>
            </a:r>
          </a:p>
          <a:p>
            <a:endParaRPr lang="ru-RU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7168555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1060450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клад абстрактного класу</a:t>
            </a:r>
          </a:p>
        </p:txBody>
      </p:sp>
      <p:graphicFrame>
        <p:nvGraphicFramePr>
          <p:cNvPr id="130051" name="Объект 7"/>
          <p:cNvGraphicFramePr>
            <a:graphicFrameLocks noChangeAspect="1"/>
          </p:cNvGraphicFramePr>
          <p:nvPr/>
        </p:nvGraphicFramePr>
        <p:xfrm>
          <a:off x="1812925" y="1049338"/>
          <a:ext cx="6497638" cy="3694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0" name="Visio" r:id="rId3" imgW="5103772" imgH="2902056" progId="Visio.Drawing.11">
                  <p:embed/>
                </p:oleObj>
              </mc:Choice>
              <mc:Fallback>
                <p:oleObj name="Visio" r:id="rId3" imgW="5103772" imgH="2902056" progId="Visio.Drawing.11">
                  <p:embed/>
                  <p:pic>
                    <p:nvPicPr>
                      <p:cNvPr id="130051" name="Объект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2925" y="1049338"/>
                        <a:ext cx="6497638" cy="3694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052" name="Объект 8"/>
          <p:cNvGraphicFramePr>
            <a:graphicFrameLocks noChangeAspect="1"/>
          </p:cNvGraphicFramePr>
          <p:nvPr/>
        </p:nvGraphicFramePr>
        <p:xfrm>
          <a:off x="6232526" y="4330701"/>
          <a:ext cx="4360863" cy="223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1" name="Visio" r:id="rId5" imgW="3381819" imgH="1730814" progId="Visio.Drawing.11">
                  <p:embed/>
                </p:oleObj>
              </mc:Choice>
              <mc:Fallback>
                <p:oleObj name="Visio" r:id="rId5" imgW="3381819" imgH="1730814" progId="Visio.Drawing.11">
                  <p:embed/>
                  <p:pic>
                    <p:nvPicPr>
                      <p:cNvPr id="130052" name="Объект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2526" y="4330701"/>
                        <a:ext cx="4360863" cy="2232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30053" name="Прямая соединительная линия 12"/>
          <p:cNvCxnSpPr>
            <a:cxnSpLocks noChangeShapeType="1"/>
          </p:cNvCxnSpPr>
          <p:nvPr/>
        </p:nvCxnSpPr>
        <p:spPr bwMode="auto">
          <a:xfrm flipV="1">
            <a:off x="6032500" y="4251325"/>
            <a:ext cx="0" cy="2414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0054" name="Прямая соединительная линия 14"/>
          <p:cNvCxnSpPr>
            <a:cxnSpLocks noChangeShapeType="1"/>
          </p:cNvCxnSpPr>
          <p:nvPr/>
        </p:nvCxnSpPr>
        <p:spPr bwMode="auto">
          <a:xfrm>
            <a:off x="6032501" y="4251325"/>
            <a:ext cx="4168775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355449802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Заголовок 4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904972"/>
          </a:xfrm>
        </p:spPr>
        <p:txBody>
          <a:bodyPr>
            <a:normAutofit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бстрактні класи як типи даних</a:t>
            </a:r>
          </a:p>
        </p:txBody>
      </p:sp>
      <p:sp>
        <p:nvSpPr>
          <p:cNvPr id="6" name="Объект 5"/>
          <p:cNvSpPr>
            <a:spLocks noGrp="1"/>
          </p:cNvSpPr>
          <p:nvPr>
            <p:ph idx="1"/>
          </p:nvPr>
        </p:nvSpPr>
        <p:spPr>
          <a:xfrm>
            <a:off x="1875934" y="1150070"/>
            <a:ext cx="8334866" cy="1707430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бстрактний клас може використовуватись при оголошені посилань на об’єкти:</a:t>
            </a:r>
          </a:p>
          <a:p>
            <a:pPr lvl="1">
              <a:defRPr/>
            </a:pP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силання  може вказувати на об’єкт неабстрактного </a:t>
            </a:r>
            <a:r>
              <a:rPr lang="uk-UA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нащадка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даного класу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31076" name="Объект 6"/>
          <p:cNvGraphicFramePr>
            <a:graphicFrameLocks noChangeAspect="1"/>
          </p:cNvGraphicFramePr>
          <p:nvPr/>
        </p:nvGraphicFramePr>
        <p:xfrm>
          <a:off x="3186114" y="3327400"/>
          <a:ext cx="4852987" cy="966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8" name="Visio" r:id="rId3" imgW="2795238" imgH="556873" progId="Visio.Drawing.11">
                  <p:embed/>
                </p:oleObj>
              </mc:Choice>
              <mc:Fallback>
                <p:oleObj name="Visio" r:id="rId3" imgW="2795238" imgH="556873" progId="Visio.Drawing.11">
                  <p:embed/>
                  <p:pic>
                    <p:nvPicPr>
                      <p:cNvPr id="131076" name="Объект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86114" y="3327400"/>
                        <a:ext cx="4852987" cy="966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2828714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Заголовок 1"/>
          <p:cNvSpPr>
            <a:spLocks noGrp="1"/>
          </p:cNvSpPr>
          <p:nvPr>
            <p:ph type="title"/>
          </p:nvPr>
        </p:nvSpPr>
        <p:spPr>
          <a:xfrm>
            <a:off x="0" y="-1"/>
            <a:ext cx="12192000" cy="829559"/>
          </a:xfrm>
        </p:spPr>
        <p:txBody>
          <a:bodyPr>
            <a:normAutofit/>
          </a:bodyPr>
          <a:lstStyle/>
          <a:p>
            <a:pPr algn="ctr" eaLnBrk="1" hangingPunct="1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слідування</a:t>
            </a:r>
          </a:p>
        </p:txBody>
      </p:sp>
      <p:sp>
        <p:nvSpPr>
          <p:cNvPr id="27651" name="Rectangle 5"/>
          <p:cNvSpPr>
            <a:spLocks noGrp="1"/>
          </p:cNvSpPr>
          <p:nvPr>
            <p:ph type="body" idx="4294967295"/>
          </p:nvPr>
        </p:nvSpPr>
        <p:spPr>
          <a:xfrm>
            <a:off x="680302" y="834761"/>
            <a:ext cx="10924094" cy="2047875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uk-UA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слідування</a:t>
            </a:r>
            <a:r>
              <a:rPr lang="ru-RU" altLang="ru-RU" dirty="0"/>
              <a:t> (</a:t>
            </a:r>
            <a:r>
              <a:rPr lang="en-US" altLang="ru-RU" b="1" i="1" dirty="0"/>
              <a:t>inheritance</a:t>
            </a:r>
            <a:r>
              <a:rPr lang="en-US" altLang="ru-RU" dirty="0"/>
              <a:t>)</a:t>
            </a:r>
            <a:r>
              <a:rPr lang="ru-RU" altLang="ru-RU" dirty="0"/>
              <a:t> – </a:t>
            </a:r>
            <a:r>
              <a:rPr lang="uk-UA" altLang="ru-RU" dirty="0"/>
              <a:t>механізм створення нових класів на основі існуючих</a:t>
            </a:r>
          </a:p>
          <a:p>
            <a:pPr>
              <a:lnSpc>
                <a:spcPct val="90000"/>
              </a:lnSpc>
            </a:pPr>
            <a:r>
              <a:rPr lang="uk-UA" altLang="ru-RU" dirty="0"/>
              <a:t>При наслідуванні </a:t>
            </a:r>
            <a:r>
              <a:rPr lang="uk-UA" altLang="ru-RU" b="1" i="1" dirty="0"/>
              <a:t>дочірньому класу</a:t>
            </a:r>
            <a:r>
              <a:rPr lang="ru-RU" altLang="ru-RU" dirty="0"/>
              <a:t> </a:t>
            </a:r>
            <a:r>
              <a:rPr lang="en-US" altLang="ru-RU" dirty="0"/>
              <a:t>(</a:t>
            </a:r>
            <a:r>
              <a:rPr lang="en-US" altLang="ru-RU" b="1" i="1" dirty="0"/>
              <a:t>subclass</a:t>
            </a:r>
            <a:r>
              <a:rPr lang="en-US" altLang="ru-RU" dirty="0"/>
              <a:t>)</a:t>
            </a:r>
            <a:r>
              <a:rPr lang="ru-RU" altLang="ru-RU" dirty="0"/>
              <a:t> </a:t>
            </a:r>
            <a:r>
              <a:rPr lang="uk-UA" altLang="ru-RU" dirty="0"/>
              <a:t>передаються поля і методи </a:t>
            </a:r>
            <a:r>
              <a:rPr lang="uk-UA" altLang="ru-RU" b="1" i="1" dirty="0"/>
              <a:t>батьківського класу</a:t>
            </a:r>
            <a:r>
              <a:rPr lang="en-US" altLang="ru-RU" dirty="0"/>
              <a:t> </a:t>
            </a:r>
            <a:r>
              <a:rPr lang="ru-RU" altLang="ru-RU" dirty="0"/>
              <a:t>(</a:t>
            </a:r>
            <a:r>
              <a:rPr lang="en-US" altLang="ru-RU" b="1" i="1" dirty="0"/>
              <a:t>superclass</a:t>
            </a:r>
            <a:r>
              <a:rPr lang="en-US" altLang="ru-RU" dirty="0"/>
              <a:t>)</a:t>
            </a:r>
            <a:r>
              <a:rPr lang="ru-RU" altLang="ru-RU" dirty="0"/>
              <a:t> </a:t>
            </a:r>
          </a:p>
          <a:p>
            <a:pPr>
              <a:lnSpc>
                <a:spcPct val="90000"/>
              </a:lnSpc>
            </a:pPr>
            <a:r>
              <a:rPr lang="uk-UA" altLang="ru-RU" dirty="0"/>
              <a:t>У класу може бути один батько і будь-яка кількість дочірніх класів</a:t>
            </a:r>
          </a:p>
        </p:txBody>
      </p:sp>
      <p:sp>
        <p:nvSpPr>
          <p:cNvPr id="27652" name="Rectangle 1"/>
          <p:cNvSpPr>
            <a:spLocks noChangeArrowheads="1"/>
          </p:cNvSpPr>
          <p:nvPr/>
        </p:nvSpPr>
        <p:spPr bwMode="auto">
          <a:xfrm>
            <a:off x="2024064" y="3849689"/>
            <a:ext cx="3482975" cy="204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ru-RU" sz="1600">
                <a:latin typeface="Courier New" panose="02070309020205020404" pitchFamily="49" charset="0"/>
              </a:rPr>
              <a:t>class </a:t>
            </a:r>
            <a:r>
              <a:rPr lang="en-US" altLang="ru-RU" sz="1600" b="1">
                <a:latin typeface="Courier New" panose="02070309020205020404" pitchFamily="49" charset="0"/>
              </a:rPr>
              <a:t>Transport </a:t>
            </a:r>
            <a:r>
              <a:rPr lang="en-US" altLang="ru-RU" sz="1600">
                <a:latin typeface="Courier New" panose="02070309020205020404" pitchFamily="49" charset="0"/>
              </a:rPr>
              <a:t>{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ru-RU" sz="1600">
                <a:latin typeface="Courier New" panose="02070309020205020404" pitchFamily="49" charset="0"/>
              </a:rPr>
              <a:t>   …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ru-RU" sz="1600">
                <a:latin typeface="Courier New" panose="02070309020205020404" pitchFamily="49" charset="0"/>
              </a:rPr>
              <a:t>}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en-US" altLang="ru-RU" sz="1600">
              <a:latin typeface="Courier New" panose="02070309020205020404" pitchFamily="49" charset="0"/>
            </a:endParaRP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ru-RU" sz="1600">
                <a:latin typeface="Courier New" panose="02070309020205020404" pitchFamily="49" charset="0"/>
              </a:rPr>
              <a:t>class </a:t>
            </a:r>
            <a:r>
              <a:rPr lang="en-US" altLang="ru-RU" sz="1600" b="1">
                <a:latin typeface="Courier New" panose="02070309020205020404" pitchFamily="49" charset="0"/>
              </a:rPr>
              <a:t>Car</a:t>
            </a:r>
            <a:r>
              <a:rPr lang="en-US" altLang="ru-RU" sz="1600">
                <a:latin typeface="Courier New" panose="02070309020205020404" pitchFamily="49" charset="0"/>
              </a:rPr>
              <a:t> 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ru-RU" sz="1600">
                <a:latin typeface="Courier New" panose="02070309020205020404" pitchFamily="49" charset="0"/>
              </a:rPr>
              <a:t>     </a:t>
            </a:r>
            <a:r>
              <a:rPr lang="en-US" altLang="ru-RU" sz="1600" b="1" i="1">
                <a:latin typeface="Courier New" panose="02070309020205020404" pitchFamily="49" charset="0"/>
              </a:rPr>
              <a:t>extends</a:t>
            </a:r>
            <a:r>
              <a:rPr lang="en-US" altLang="ru-RU" sz="1600">
                <a:latin typeface="Courier New" panose="02070309020205020404" pitchFamily="49" charset="0"/>
              </a:rPr>
              <a:t> Transport {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ru-RU" sz="1600">
                <a:latin typeface="Courier New" panose="02070309020205020404" pitchFamily="49" charset="0"/>
              </a:rPr>
              <a:t>   … 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ru-RU" sz="1600">
                <a:latin typeface="Courier New" panose="02070309020205020404" pitchFamily="49" charset="0"/>
              </a:rPr>
              <a:t>}</a:t>
            </a:r>
            <a:endParaRPr lang="ru-RU" altLang="ru-RU" sz="1600">
              <a:latin typeface="Courier New" panose="02070309020205020404" pitchFamily="49" charset="0"/>
            </a:endParaRPr>
          </a:p>
        </p:txBody>
      </p:sp>
      <p:graphicFrame>
        <p:nvGraphicFramePr>
          <p:cNvPr id="2765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5903709"/>
              </p:ext>
            </p:extLst>
          </p:nvPr>
        </p:nvGraphicFramePr>
        <p:xfrm>
          <a:off x="6096000" y="3195131"/>
          <a:ext cx="4763678" cy="33716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2" name="Visio" r:id="rId3" imgW="3781655" imgH="2676602" progId="Visio.Drawing.11">
                  <p:embed/>
                </p:oleObj>
              </mc:Choice>
              <mc:Fallback>
                <p:oleObj name="Visio" r:id="rId3" imgW="3781655" imgH="2676602" progId="Visio.Drawing.11">
                  <p:embed/>
                  <p:pic>
                    <p:nvPicPr>
                      <p:cNvPr id="27653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3195131"/>
                        <a:ext cx="4763678" cy="33716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7771647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8F90FA0-33B1-4D8C-9107-4492941F2A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690688"/>
          </a:xfrm>
        </p:spPr>
        <p:txBody>
          <a:bodyPr>
            <a:normAutofit/>
          </a:bodyPr>
          <a:lstStyle/>
          <a:p>
            <a:pPr algn="ctr"/>
            <a:r>
              <a:rPr lang="ru-RU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Чому</a:t>
            </a:r>
            <a:r>
              <a:rPr lang="ru-RU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 Java </a:t>
            </a:r>
            <a:r>
              <a:rPr lang="ru-RU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емає</a:t>
            </a:r>
            <a:r>
              <a:rPr lang="ru-RU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ножинного</a:t>
            </a:r>
            <a:r>
              <a:rPr lang="ru-RU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успадкування</a:t>
            </a:r>
            <a:r>
              <a:rPr lang="ru-RU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ів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45AB4E56-FDC6-44AE-80BD-CF9ABFD1492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84069" y="1813238"/>
            <a:ext cx="11023862" cy="4681831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 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ідсутнє множинне успадкування класів з метою уникнення ряду проблем, що можуть виникнути при його використанні. Декілька причин, чому в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 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межилися </a:t>
            </a:r>
            <a:r>
              <a:rPr lang="uk-UA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днорівневим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успадкуванням класів, включають:</a:t>
            </a:r>
          </a:p>
          <a:p>
            <a:pPr marL="0" indent="0">
              <a:buNone/>
            </a:pP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. Простота та Зрозумілість: Множинне успадкування може створювати складні схеми спадковості, що робить код менш зрозумілим та важче для обслуговування. </a:t>
            </a:r>
            <a:r>
              <a:rPr lang="uk-UA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днорівневе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успадкування сприяє простоті та чіткості коду.</a:t>
            </a:r>
          </a:p>
          <a:p>
            <a:pPr marL="0" indent="0">
              <a:buNone/>
            </a:pP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. Проблема "Алмаз": Множинне успадкування може призводити до ситуації, відомої як проблема "алмаз". Це трапляється, коли клас успадковує два класи, які успадковують один і той самий клас. Це може викликати непорозуміння та конфлікти.</a:t>
            </a:r>
          </a:p>
          <a:p>
            <a:pPr marL="0" indent="0">
              <a:buNone/>
            </a:pP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 Проблема Класу-Батька: В разі множинного успадкування може виникнути проблема, коли клас успадковує багато класів, і один із них має зміни, які несумісні з іншими класами.</a:t>
            </a:r>
          </a:p>
          <a:p>
            <a:pPr marL="0" indent="0">
              <a:buNone/>
            </a:pP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4. Ізоляція Помилок: </a:t>
            </a:r>
            <a:r>
              <a:rPr lang="uk-UA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днорівневе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успадкування дозволяє краще ізолювати помилки та зміни від інших класів, що полегшує розробку та управління кодом.</a:t>
            </a:r>
          </a:p>
          <a:p>
            <a:pPr marL="0" indent="0">
              <a:buNone/>
            </a:pP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Хоча в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 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ідсутнє множинне успадкування класів, можна використовувати інші механізми, такі як інтерфейси та композиція, для досягнення більшої гнучкості та розширюваності в програмуванні.</a:t>
            </a:r>
          </a:p>
        </p:txBody>
      </p:sp>
    </p:spTree>
    <p:extLst>
      <p:ext uri="{BB962C8B-B14F-4D97-AF65-F5344CB8AC3E}">
        <p14:creationId xmlns:p14="http://schemas.microsoft.com/office/powerpoint/2010/main" val="428317239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91851"/>
          </a:xfrm>
        </p:spPr>
        <p:txBody>
          <a:bodyPr>
            <a:normAutofit/>
          </a:bodyPr>
          <a:lstStyle/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дифікатори</a:t>
            </a:r>
          </a:p>
        </p:txBody>
      </p:sp>
      <p:graphicFrame>
        <p:nvGraphicFramePr>
          <p:cNvPr id="6" name="Объект 5"/>
          <p:cNvGraphicFramePr>
            <a:graphicFrameLocks noGrp="1"/>
          </p:cNvGraphicFramePr>
          <p:nvPr>
            <p:ph sz="quarter" idx="11"/>
            <p:extLst>
              <p:ext uri="{D42A27DB-BD31-4B8C-83A1-F6EECF244321}">
                <p14:modId xmlns:p14="http://schemas.microsoft.com/office/powerpoint/2010/main" val="1359585797"/>
              </p:ext>
            </p:extLst>
          </p:nvPr>
        </p:nvGraphicFramePr>
        <p:xfrm>
          <a:off x="1981200" y="883920"/>
          <a:ext cx="8229599" cy="5090160"/>
        </p:xfrm>
        <a:graphic>
          <a:graphicData uri="http://schemas.openxmlformats.org/drawingml/2006/table">
            <a:tbl>
              <a:tblPr firstRow="1" bandRow="1">
                <a:tableStyleId>{1FECB4D8-DB02-4DC6-A0A2-4F2EBAE1DC90}</a:tableStyleId>
              </a:tblPr>
              <a:tblGrid>
                <a:gridCol w="1175657">
                  <a:extLst>
                    <a:ext uri="{9D8B030D-6E8A-4147-A177-3AD203B41FA5}">
                      <a16:colId xmlns:a16="http://schemas.microsoft.com/office/drawing/2014/main" val="3830629383"/>
                    </a:ext>
                  </a:extLst>
                </a:gridCol>
                <a:gridCol w="1175657">
                  <a:extLst>
                    <a:ext uri="{9D8B030D-6E8A-4147-A177-3AD203B41FA5}">
                      <a16:colId xmlns:a16="http://schemas.microsoft.com/office/drawing/2014/main" val="1953605450"/>
                    </a:ext>
                  </a:extLst>
                </a:gridCol>
                <a:gridCol w="1175657">
                  <a:extLst>
                    <a:ext uri="{9D8B030D-6E8A-4147-A177-3AD203B41FA5}">
                      <a16:colId xmlns:a16="http://schemas.microsoft.com/office/drawing/2014/main" val="2756975028"/>
                    </a:ext>
                  </a:extLst>
                </a:gridCol>
                <a:gridCol w="1175657">
                  <a:extLst>
                    <a:ext uri="{9D8B030D-6E8A-4147-A177-3AD203B41FA5}">
                      <a16:colId xmlns:a16="http://schemas.microsoft.com/office/drawing/2014/main" val="1462123565"/>
                    </a:ext>
                  </a:extLst>
                </a:gridCol>
                <a:gridCol w="1175657">
                  <a:extLst>
                    <a:ext uri="{9D8B030D-6E8A-4147-A177-3AD203B41FA5}">
                      <a16:colId xmlns:a16="http://schemas.microsoft.com/office/drawing/2014/main" val="2216481412"/>
                    </a:ext>
                  </a:extLst>
                </a:gridCol>
                <a:gridCol w="1175657">
                  <a:extLst>
                    <a:ext uri="{9D8B030D-6E8A-4147-A177-3AD203B41FA5}">
                      <a16:colId xmlns:a16="http://schemas.microsoft.com/office/drawing/2014/main" val="3360709429"/>
                    </a:ext>
                  </a:extLst>
                </a:gridCol>
                <a:gridCol w="1175657">
                  <a:extLst>
                    <a:ext uri="{9D8B030D-6E8A-4147-A177-3AD203B41FA5}">
                      <a16:colId xmlns:a16="http://schemas.microsoft.com/office/drawing/2014/main" val="156528648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err="1"/>
                        <a:t>Клас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err="1"/>
                        <a:t>Внутр</a:t>
                      </a:r>
                      <a:r>
                        <a:rPr lang="ru-RU" dirty="0"/>
                        <a:t>.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err="1"/>
                        <a:t>Змін</a:t>
                      </a:r>
                      <a:r>
                        <a:rPr lang="ru-RU" dirty="0"/>
                        <a:t>.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Метод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err="1"/>
                        <a:t>Констр</a:t>
                      </a:r>
                      <a:r>
                        <a:rPr lang="ru-RU" dirty="0"/>
                        <a:t>.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Блок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6357845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public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/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-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1724896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protected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/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-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7745104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default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6650145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private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/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-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9373382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final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/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-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5566923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abstract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/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-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5421827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static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/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2861695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native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-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5309124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transient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-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0289612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synchro-</a:t>
                      </a:r>
                      <a:r>
                        <a:rPr lang="en-US" dirty="0" err="1"/>
                        <a:t>nized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448155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volatile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-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7455533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/>
                        <a:t>strictfp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-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1776225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1275984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1582400" cy="695324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слідування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1"/>
          </p:nvPr>
        </p:nvSpPr>
        <p:spPr>
          <a:xfrm>
            <a:off x="452766" y="770757"/>
            <a:ext cx="4986010" cy="5391919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uk-UA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слідування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heritance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>
              <a:lnSpc>
                <a:spcPct val="90000"/>
              </a:lnSpc>
              <a:defRPr/>
            </a:pPr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 класу може бути один батько і будь-яка кількість дочірніх класів</a:t>
            </a:r>
          </a:p>
          <a:p>
            <a:pPr>
              <a:lnSpc>
                <a:spcPct val="90000"/>
              </a:lnSpc>
              <a:defRPr/>
            </a:pPr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абатьком всіх класів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 </a:t>
            </a:r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є клас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1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lang.Object</a:t>
            </a:r>
            <a:endParaRPr lang="en-US" altLang="ru-RU" sz="18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defRPr/>
            </a:pPr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чірньому класу передаються поля і методи батьківського класу</a:t>
            </a:r>
          </a:p>
          <a:p>
            <a:pPr>
              <a:lnSpc>
                <a:spcPct val="90000"/>
              </a:lnSpc>
              <a:defRPr/>
            </a:pPr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чірній клас може звертатись до полів і методів батьківського класу, які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lnSpc>
                <a:spcPct val="90000"/>
              </a:lnSpc>
              <a:defRPr/>
            </a:pPr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голошені зі специфікатором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бо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tected</a:t>
            </a:r>
          </a:p>
          <a:p>
            <a:pPr lvl="1">
              <a:lnSpc>
                <a:spcPct val="90000"/>
              </a:lnSpc>
              <a:defRPr/>
            </a:pPr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голошені без специфікатора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ckage private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 умові, що дочірній клас знаходиться в одному пакеті разом з батьківським</a:t>
            </a:r>
          </a:p>
          <a:p>
            <a:pPr>
              <a:lnSpc>
                <a:spcPct val="90000"/>
              </a:lnSpc>
              <a:defRPr/>
            </a:pPr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чірній клас може мати свої власні поля і методи, а також </a:t>
            </a:r>
            <a:r>
              <a:rPr lang="uk-UA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еревизначати</a:t>
            </a:r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методи батьківського класу</a:t>
            </a:r>
            <a:endParaRPr lang="uk-UA" altLang="ru-RU" sz="18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  <a:defRPr/>
            </a:pPr>
            <a:endParaRPr 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Объект 5"/>
          <p:cNvSpPr>
            <a:spLocks noGrp="1"/>
          </p:cNvSpPr>
          <p:nvPr>
            <p:ph sz="quarter" idx="12"/>
          </p:nvPr>
        </p:nvSpPr>
        <p:spPr>
          <a:xfrm>
            <a:off x="6863157" y="931863"/>
            <a:ext cx="3336925" cy="2497137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атьківський клас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arent class)</a:t>
            </a:r>
            <a:endParaRPr 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уперклас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superclass)</a:t>
            </a:r>
            <a:endParaRPr 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азовий клас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base class)</a:t>
            </a:r>
          </a:p>
          <a:p>
            <a:pPr>
              <a:defRPr/>
            </a:pP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чірній клас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ild class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ідклас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ubclass)</a:t>
            </a:r>
          </a:p>
          <a:p>
            <a:pPr lvl="1">
              <a:defRPr/>
            </a:pPr>
            <a:r>
              <a:rPr lang="uk-UA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Наслідуємий</a:t>
            </a: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клас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rived class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>
              <a:defRPr/>
            </a:pPr>
            <a:endParaRPr 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14693" name="Picture 5" descr="All Classes in the Java Platform are Descendants of Object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4177" y="3665539"/>
            <a:ext cx="4986009" cy="25870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4329947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999602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голошення дочірніх класів</a:t>
            </a:r>
          </a:p>
        </p:txBody>
      </p:sp>
      <p:cxnSp>
        <p:nvCxnSpPr>
          <p:cNvPr id="115715" name="Прямая соединительная линия 6"/>
          <p:cNvCxnSpPr>
            <a:cxnSpLocks noChangeShapeType="1"/>
          </p:cNvCxnSpPr>
          <p:nvPr/>
        </p:nvCxnSpPr>
        <p:spPr bwMode="auto">
          <a:xfrm>
            <a:off x="5757863" y="872906"/>
            <a:ext cx="0" cy="382270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5716" name="Прямая соединительная линия 10"/>
          <p:cNvCxnSpPr>
            <a:cxnSpLocks noChangeShapeType="1"/>
          </p:cNvCxnSpPr>
          <p:nvPr/>
        </p:nvCxnSpPr>
        <p:spPr bwMode="auto">
          <a:xfrm>
            <a:off x="5757863" y="4681538"/>
            <a:ext cx="83185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5717" name="Прямая соединительная линия 12"/>
          <p:cNvCxnSpPr>
            <a:cxnSpLocks noChangeShapeType="1"/>
          </p:cNvCxnSpPr>
          <p:nvPr/>
        </p:nvCxnSpPr>
        <p:spPr bwMode="auto">
          <a:xfrm>
            <a:off x="6589713" y="4681538"/>
            <a:ext cx="0" cy="160020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5718" name="Стрелка вниз 14"/>
          <p:cNvSpPr>
            <a:spLocks noChangeArrowheads="1"/>
          </p:cNvSpPr>
          <p:nvPr/>
        </p:nvSpPr>
        <p:spPr bwMode="auto">
          <a:xfrm>
            <a:off x="8299450" y="4260851"/>
            <a:ext cx="330200" cy="841375"/>
          </a:xfrm>
          <a:prstGeom prst="downArrow">
            <a:avLst>
              <a:gd name="adj1" fmla="val 50000"/>
              <a:gd name="adj2" fmla="val 49853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graphicFrame>
        <p:nvGraphicFramePr>
          <p:cNvPr id="115719" name="Объект 1"/>
          <p:cNvGraphicFramePr>
            <a:graphicFrameLocks noChangeAspect="1"/>
          </p:cNvGraphicFramePr>
          <p:nvPr/>
        </p:nvGraphicFramePr>
        <p:xfrm>
          <a:off x="1687514" y="944564"/>
          <a:ext cx="3870325" cy="314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4" name="Visio" r:id="rId3" imgW="3106749" imgH="2504174" progId="Visio.Drawing.11">
                  <p:embed/>
                </p:oleObj>
              </mc:Choice>
              <mc:Fallback>
                <p:oleObj name="Visio" r:id="rId3" imgW="3106749" imgH="2504174" progId="Visio.Drawing.11">
                  <p:embed/>
                  <p:pic>
                    <p:nvPicPr>
                      <p:cNvPr id="115719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7514" y="944564"/>
                        <a:ext cx="3870325" cy="3140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5720" name="Объект 3"/>
          <p:cNvGraphicFramePr>
            <a:graphicFrameLocks noChangeAspect="1"/>
          </p:cNvGraphicFramePr>
          <p:nvPr/>
        </p:nvGraphicFramePr>
        <p:xfrm>
          <a:off x="1646238" y="4065588"/>
          <a:ext cx="4527550" cy="2482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5" name="Visio" r:id="rId5" imgW="3465771" imgH="1900602" progId="Visio.Drawing.11">
                  <p:embed/>
                </p:oleObj>
              </mc:Choice>
              <mc:Fallback>
                <p:oleObj name="Visio" r:id="rId5" imgW="3465771" imgH="1900602" progId="Visio.Drawing.11">
                  <p:embed/>
                  <p:pic>
                    <p:nvPicPr>
                      <p:cNvPr id="115720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6238" y="4065588"/>
                        <a:ext cx="4527550" cy="2482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5721" name="Объект 4"/>
          <p:cNvGraphicFramePr>
            <a:graphicFrameLocks noChangeAspect="1"/>
          </p:cNvGraphicFramePr>
          <p:nvPr/>
        </p:nvGraphicFramePr>
        <p:xfrm>
          <a:off x="5973764" y="1069976"/>
          <a:ext cx="4484687" cy="340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6" name="Visio" r:id="rId7" imgW="3633404" imgH="2755482" progId="Visio.Drawing.11">
                  <p:embed/>
                </p:oleObj>
              </mc:Choice>
              <mc:Fallback>
                <p:oleObj name="Visio" r:id="rId7" imgW="3633404" imgH="2755482" progId="Visio.Drawing.11">
                  <p:embed/>
                  <p:pic>
                    <p:nvPicPr>
                      <p:cNvPr id="115721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73764" y="1069976"/>
                        <a:ext cx="4484687" cy="3400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5722" name="Объект 1"/>
          <p:cNvGraphicFramePr>
            <a:graphicFrameLocks noChangeAspect="1"/>
          </p:cNvGraphicFramePr>
          <p:nvPr/>
        </p:nvGraphicFramePr>
        <p:xfrm>
          <a:off x="7700963" y="5316539"/>
          <a:ext cx="1662112" cy="82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7" name="Visio" r:id="rId9" imgW="1196378" imgH="596553" progId="Visio.Drawing.11">
                  <p:embed/>
                </p:oleObj>
              </mc:Choice>
              <mc:Fallback>
                <p:oleObj name="Visio" r:id="rId9" imgW="1196378" imgH="596553" progId="Visio.Drawing.11">
                  <p:embed/>
                  <p:pic>
                    <p:nvPicPr>
                      <p:cNvPr id="115722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00963" y="5316539"/>
                        <a:ext cx="1662112" cy="828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0553056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857838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ання елементів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tected</a:t>
            </a:r>
            <a:endParaRPr lang="ru-RU" altLang="ru-RU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16739" name="Объект 1"/>
          <p:cNvGraphicFramePr>
            <a:graphicFrameLocks noChangeAspect="1"/>
          </p:cNvGraphicFramePr>
          <p:nvPr/>
        </p:nvGraphicFramePr>
        <p:xfrm>
          <a:off x="1990726" y="1239839"/>
          <a:ext cx="5686425" cy="3055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6" name="Visio" r:id="rId3" imgW="4166807" imgH="2240179" progId="Visio.Drawing.11">
                  <p:embed/>
                </p:oleObj>
              </mc:Choice>
              <mc:Fallback>
                <p:oleObj name="Visio" r:id="rId3" imgW="4166807" imgH="2240179" progId="Visio.Drawing.11">
                  <p:embed/>
                  <p:pic>
                    <p:nvPicPr>
                      <p:cNvPr id="116739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0726" y="1239839"/>
                        <a:ext cx="5686425" cy="3055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6740" name="Объект 2"/>
          <p:cNvGraphicFramePr>
            <a:graphicFrameLocks noChangeAspect="1"/>
          </p:cNvGraphicFramePr>
          <p:nvPr/>
        </p:nvGraphicFramePr>
        <p:xfrm>
          <a:off x="3286126" y="4200526"/>
          <a:ext cx="6945313" cy="213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7" name="Visio" r:id="rId5" imgW="5088925" imgH="1565345" progId="Visio.Drawing.11">
                  <p:embed/>
                </p:oleObj>
              </mc:Choice>
              <mc:Fallback>
                <p:oleObj name="Visio" r:id="rId5" imgW="5088925" imgH="1565345" progId="Visio.Drawing.11">
                  <p:embed/>
                  <p:pic>
                    <p:nvPicPr>
                      <p:cNvPr id="116740" name="Объект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6126" y="4200526"/>
                        <a:ext cx="6945313" cy="2136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0002817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977900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и при наслідувані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507" name="Объект 2"/>
          <p:cNvSpPr>
            <a:spLocks noGrp="1"/>
          </p:cNvSpPr>
          <p:nvPr>
            <p:ph idx="1"/>
          </p:nvPr>
        </p:nvSpPr>
        <p:spPr>
          <a:xfrm>
            <a:off x="1217629" y="921167"/>
            <a:ext cx="8229600" cy="1116013"/>
          </a:xfrm>
        </p:spPr>
        <p:txBody>
          <a:bodyPr>
            <a:normAutofit fontScale="70000" lnSpcReduction="20000"/>
          </a:bodyPr>
          <a:lstStyle/>
          <a:p>
            <a:pPr>
              <a:defRPr/>
            </a:pP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 створенні об’єкту дочірнього класу спочатку викликається конструктор батьківського класу, а потім – дочірнього</a:t>
            </a:r>
          </a:p>
          <a:p>
            <a:pPr>
              <a:defRPr/>
            </a:pP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 батьківського класу може бути викликаний явно з допомогою ключового слова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uper</a:t>
            </a:r>
            <a:endParaRPr lang="ru-RU" altLang="ru-RU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21860" name="Объект 1"/>
          <p:cNvGraphicFramePr>
            <a:graphicFrameLocks noChangeAspect="1"/>
          </p:cNvGraphicFramePr>
          <p:nvPr/>
        </p:nvGraphicFramePr>
        <p:xfrm>
          <a:off x="1981200" y="1980446"/>
          <a:ext cx="8629804" cy="19890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0" name="Visio" r:id="rId3" imgW="7191503" imgH="1657548" progId="Visio.Drawing.11">
                  <p:embed/>
                </p:oleObj>
              </mc:Choice>
              <mc:Fallback>
                <p:oleObj name="Visio" r:id="rId3" imgW="7191503" imgH="1657548" progId="Visio.Drawing.11">
                  <p:embed/>
                  <p:pic>
                    <p:nvPicPr>
                      <p:cNvPr id="121860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980446"/>
                        <a:ext cx="8629804" cy="19890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1861" name="Объект 2"/>
          <p:cNvGraphicFramePr>
            <a:graphicFrameLocks noChangeAspect="1"/>
          </p:cNvGraphicFramePr>
          <p:nvPr/>
        </p:nvGraphicFramePr>
        <p:xfrm>
          <a:off x="1912473" y="3831260"/>
          <a:ext cx="8367054" cy="30064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1" name="Visio" r:id="rId5" imgW="6972545" imgH="2505350" progId="Visio.Drawing.11">
                  <p:embed/>
                </p:oleObj>
              </mc:Choice>
              <mc:Fallback>
                <p:oleObj name="Visio" r:id="rId5" imgW="6972545" imgH="2505350" progId="Visio.Drawing.11">
                  <p:embed/>
                  <p:pic>
                    <p:nvPicPr>
                      <p:cNvPr id="121861" name="Объект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2473" y="3831260"/>
                        <a:ext cx="8367054" cy="30064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3474466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829558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и при наслідувані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2883" name="Стрелка вниз 5"/>
          <p:cNvSpPr>
            <a:spLocks noChangeArrowheads="1"/>
          </p:cNvSpPr>
          <p:nvPr/>
        </p:nvSpPr>
        <p:spPr bwMode="auto">
          <a:xfrm rot="-2664045">
            <a:off x="5064125" y="3149601"/>
            <a:ext cx="374650" cy="777875"/>
          </a:xfrm>
          <a:prstGeom prst="downArrow">
            <a:avLst>
              <a:gd name="adj1" fmla="val 50000"/>
              <a:gd name="adj2" fmla="val 50071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graphicFrame>
        <p:nvGraphicFramePr>
          <p:cNvPr id="122884" name="Объект 7"/>
          <p:cNvGraphicFramePr>
            <a:graphicFrameLocks noChangeAspect="1"/>
          </p:cNvGraphicFramePr>
          <p:nvPr/>
        </p:nvGraphicFramePr>
        <p:xfrm>
          <a:off x="4494214" y="3948113"/>
          <a:ext cx="5578475" cy="196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4" name="Visio" r:id="rId3" imgW="3857869" imgH="1361980" progId="Visio.Drawing.11">
                  <p:embed/>
                </p:oleObj>
              </mc:Choice>
              <mc:Fallback>
                <p:oleObj name="Visio" r:id="rId3" imgW="3857869" imgH="1361980" progId="Visio.Drawing.11">
                  <p:embed/>
                  <p:pic>
                    <p:nvPicPr>
                      <p:cNvPr id="122884" name="Объект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4214" y="3948113"/>
                        <a:ext cx="5578475" cy="196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885" name="Объект 8"/>
          <p:cNvGraphicFramePr>
            <a:graphicFrameLocks noChangeAspect="1"/>
          </p:cNvGraphicFramePr>
          <p:nvPr/>
        </p:nvGraphicFramePr>
        <p:xfrm>
          <a:off x="2076450" y="1397000"/>
          <a:ext cx="5245100" cy="2141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5" name="Visio" r:id="rId5" imgW="3831541" imgH="1564805" progId="Visio.Drawing.11">
                  <p:embed/>
                </p:oleObj>
              </mc:Choice>
              <mc:Fallback>
                <p:oleObj name="Visio" r:id="rId5" imgW="3831541" imgH="1564805" progId="Visio.Drawing.11">
                  <p:embed/>
                  <p:pic>
                    <p:nvPicPr>
                      <p:cNvPr id="122885" name="Объект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6450" y="1397000"/>
                        <a:ext cx="5245100" cy="2141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0987876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152526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ховування полів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981200" y="1042988"/>
            <a:ext cx="8229600" cy="931862"/>
          </a:xfrm>
        </p:spPr>
        <p:txBody>
          <a:bodyPr>
            <a:normAutofit fontScale="77500" lnSpcReduction="20000"/>
          </a:bodyPr>
          <a:lstStyle/>
          <a:p>
            <a:pPr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чірній клас може мати поля, які співпадають з назвами полів батьківського класу</a:t>
            </a:r>
          </a:p>
          <a:p>
            <a:pPr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такому випадку поля батьківського класу будуть </a:t>
            </a:r>
            <a:r>
              <a:rPr lang="uk-UA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ховані</a:t>
            </a:r>
          </a:p>
        </p:txBody>
      </p:sp>
      <p:graphicFrame>
        <p:nvGraphicFramePr>
          <p:cNvPr id="123908" name="Объект 3"/>
          <p:cNvGraphicFramePr>
            <a:graphicFrameLocks noChangeAspect="1"/>
          </p:cNvGraphicFramePr>
          <p:nvPr/>
        </p:nvGraphicFramePr>
        <p:xfrm>
          <a:off x="1792289" y="2182814"/>
          <a:ext cx="4276725" cy="172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0" name="Visio" r:id="rId3" imgW="3046553" imgH="1232247" progId="Visio.Drawing.11">
                  <p:embed/>
                </p:oleObj>
              </mc:Choice>
              <mc:Fallback>
                <p:oleObj name="Visio" r:id="rId3" imgW="3046553" imgH="1232247" progId="Visio.Drawing.11">
                  <p:embed/>
                  <p:pic>
                    <p:nvPicPr>
                      <p:cNvPr id="123908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2289" y="2182814"/>
                        <a:ext cx="4276725" cy="172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909" name="Объект 4"/>
          <p:cNvGraphicFramePr>
            <a:graphicFrameLocks noChangeAspect="1"/>
          </p:cNvGraphicFramePr>
          <p:nvPr/>
        </p:nvGraphicFramePr>
        <p:xfrm>
          <a:off x="1792289" y="3835401"/>
          <a:ext cx="4276725" cy="2913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1" name="Visio" r:id="rId5" imgW="3046553" imgH="2074709" progId="Visio.Drawing.11">
                  <p:embed/>
                </p:oleObj>
              </mc:Choice>
              <mc:Fallback>
                <p:oleObj name="Visio" r:id="rId5" imgW="3046553" imgH="2074709" progId="Visio.Drawing.11">
                  <p:embed/>
                  <p:pic>
                    <p:nvPicPr>
                      <p:cNvPr id="123909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2289" y="3835401"/>
                        <a:ext cx="4276725" cy="2913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910" name="Объект 6"/>
          <p:cNvGraphicFramePr>
            <a:graphicFrameLocks noChangeAspect="1"/>
          </p:cNvGraphicFramePr>
          <p:nvPr/>
        </p:nvGraphicFramePr>
        <p:xfrm>
          <a:off x="6527801" y="2125664"/>
          <a:ext cx="3940175" cy="3113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2" name="Visio" r:id="rId7" imgW="2627335" imgH="2076329" progId="Visio.Drawing.11">
                  <p:embed/>
                </p:oleObj>
              </mc:Choice>
              <mc:Fallback>
                <p:oleObj name="Visio" r:id="rId7" imgW="2627335" imgH="2076329" progId="Visio.Drawing.11">
                  <p:embed/>
                  <p:pic>
                    <p:nvPicPr>
                      <p:cNvPr id="123910" name="Объект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7801" y="2125664"/>
                        <a:ext cx="3940175" cy="3113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23911" name="Прямая соединительная линия 8"/>
          <p:cNvCxnSpPr>
            <a:cxnSpLocks noChangeShapeType="1"/>
          </p:cNvCxnSpPr>
          <p:nvPr/>
        </p:nvCxnSpPr>
        <p:spPr bwMode="auto">
          <a:xfrm>
            <a:off x="6251575" y="2212976"/>
            <a:ext cx="0" cy="4041775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123912" name="Объект 9"/>
          <p:cNvGraphicFramePr>
            <a:graphicFrameLocks noChangeAspect="1"/>
          </p:cNvGraphicFramePr>
          <p:nvPr/>
        </p:nvGraphicFramePr>
        <p:xfrm>
          <a:off x="9344026" y="4997450"/>
          <a:ext cx="1122363" cy="118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3" name="Visio" r:id="rId9" imgW="707515" imgH="749066" progId="Visio.Drawing.11">
                  <p:embed/>
                </p:oleObj>
              </mc:Choice>
              <mc:Fallback>
                <p:oleObj name="Visio" r:id="rId9" imgW="707515" imgH="749066" progId="Visio.Drawing.11">
                  <p:embed/>
                  <p:pic>
                    <p:nvPicPr>
                      <p:cNvPr id="123912" name="Объект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44026" y="4997450"/>
                        <a:ext cx="1122363" cy="1187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913" name="Стрелка вниз 10"/>
          <p:cNvSpPr>
            <a:spLocks noChangeArrowheads="1"/>
          </p:cNvSpPr>
          <p:nvPr/>
        </p:nvSpPr>
        <p:spPr bwMode="auto">
          <a:xfrm rot="-2789931">
            <a:off x="8693151" y="4681538"/>
            <a:ext cx="365125" cy="768350"/>
          </a:xfrm>
          <a:prstGeom prst="downArrow">
            <a:avLst>
              <a:gd name="adj1" fmla="val 50000"/>
              <a:gd name="adj2" fmla="val 50105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615961911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490</TotalTime>
  <Words>1193</Words>
  <Application>Microsoft Office PowerPoint</Application>
  <PresentationFormat>Широкоэкранный</PresentationFormat>
  <Paragraphs>201</Paragraphs>
  <Slides>20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0</vt:i4>
      </vt:variant>
    </vt:vector>
  </HeadingPairs>
  <TitlesOfParts>
    <vt:vector size="27" baseType="lpstr">
      <vt:lpstr>Arial</vt:lpstr>
      <vt:lpstr>Calibri</vt:lpstr>
      <vt:lpstr>Calibri Light</vt:lpstr>
      <vt:lpstr>Courier New</vt:lpstr>
      <vt:lpstr>Times New Roman</vt:lpstr>
      <vt:lpstr>Тема Office</vt:lpstr>
      <vt:lpstr>Visio</vt:lpstr>
      <vt:lpstr>Презентация PowerPoint</vt:lpstr>
      <vt:lpstr>Наслідування</vt:lpstr>
      <vt:lpstr>Модифікатори</vt:lpstr>
      <vt:lpstr>Наслідування</vt:lpstr>
      <vt:lpstr>Оголошення дочірніх класів</vt:lpstr>
      <vt:lpstr>Використання елементів protected</vt:lpstr>
      <vt:lpstr>Конструктори при наслідувані</vt:lpstr>
      <vt:lpstr>Конструктори при наслідувані</vt:lpstr>
      <vt:lpstr>Приховування полів</vt:lpstr>
      <vt:lpstr>Наслідування статичних методів</vt:lpstr>
      <vt:lpstr>Використання специфікатора final</vt:lpstr>
      <vt:lpstr>Відношення IS-A (є, являється):</vt:lpstr>
      <vt:lpstr>Відношення IS-A (є, являється):</vt:lpstr>
      <vt:lpstr>Презентация PowerPoint</vt:lpstr>
      <vt:lpstr>Відношення HAS-A(має в своєму складі, складається з):</vt:lpstr>
      <vt:lpstr>Відношення HAS-A(має в своєму складі, складається з):</vt:lpstr>
      <vt:lpstr>Абстрактні класи і абстрактні методи</vt:lpstr>
      <vt:lpstr>Приклад абстрактного класу</vt:lpstr>
      <vt:lpstr>Абстрактні класи як типи даних</vt:lpstr>
      <vt:lpstr>Чому в Java немає множинного успадкування класів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Наслідування</dc:title>
  <dc:creator>Шейко Ростислав Олександрович</dc:creator>
  <cp:lastModifiedBy>Шейко Ростислав Олександрович</cp:lastModifiedBy>
  <cp:revision>18</cp:revision>
  <dcterms:created xsi:type="dcterms:W3CDTF">2023-12-18T18:40:11Z</dcterms:created>
  <dcterms:modified xsi:type="dcterms:W3CDTF">2024-01-24T17:53:56Z</dcterms:modified>
</cp:coreProperties>
</file>